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3EB68" w14:textId="603E8BA2" w:rsidR="005F74FE" w:rsidRDefault="00E80613">
      <w:pPr>
        <w:pStyle w:val="CRCoverPage"/>
        <w:tabs>
          <w:tab w:val="right" w:pos="9639"/>
        </w:tabs>
        <w:spacing w:after="0"/>
        <w:rPr>
          <w:b/>
          <w:i/>
          <w:sz w:val="28"/>
        </w:rPr>
      </w:pPr>
      <w:bookmarkStart w:id="0" w:name="_Toc5722417"/>
      <w:bookmarkStart w:id="1" w:name="_Toc124540466"/>
      <w:bookmarkStart w:id="2" w:name="_Toc37462937"/>
      <w:bookmarkStart w:id="3" w:name="_Toc46502481"/>
      <w:r>
        <w:rPr>
          <w:b/>
          <w:sz w:val="24"/>
        </w:rPr>
        <w:t>3GPP TSG-RAN WG2 #123</w:t>
      </w:r>
      <w:r w:rsidR="00923E42">
        <w:rPr>
          <w:b/>
          <w:sz w:val="24"/>
        </w:rPr>
        <w:t>bis</w:t>
      </w:r>
      <w:r>
        <w:rPr>
          <w:b/>
          <w:i/>
          <w:sz w:val="28"/>
        </w:rPr>
        <w:tab/>
        <w:t>R2-</w:t>
      </w:r>
      <w:r w:rsidR="003673C3">
        <w:rPr>
          <w:b/>
          <w:i/>
          <w:sz w:val="28"/>
        </w:rPr>
        <w:t>231</w:t>
      </w:r>
      <w:r w:rsidR="00395288">
        <w:rPr>
          <w:b/>
          <w:i/>
          <w:sz w:val="28"/>
        </w:rPr>
        <w:t>xxxx</w:t>
      </w:r>
    </w:p>
    <w:p w14:paraId="7FFAF162" w14:textId="7CE34558" w:rsidR="005F74FE" w:rsidRDefault="002E5A6F">
      <w:pPr>
        <w:pStyle w:val="CRCoverPage"/>
        <w:outlineLvl w:val="0"/>
        <w:rPr>
          <w:b/>
          <w:sz w:val="24"/>
        </w:rPr>
      </w:pPr>
      <w:r>
        <w:fldChar w:fldCharType="begin"/>
      </w:r>
      <w:r>
        <w:instrText xml:space="preserve"> DOCPROPERTY  Location  \* MERGEFORMAT </w:instrText>
      </w:r>
      <w:r>
        <w:fldChar w:fldCharType="separate"/>
      </w:r>
      <w:r w:rsidR="00923E42">
        <w:rPr>
          <w:b/>
          <w:sz w:val="24"/>
        </w:rPr>
        <w:t>Xiamen</w:t>
      </w:r>
      <w:r w:rsidR="00E80613">
        <w:rPr>
          <w:b/>
          <w:sz w:val="24"/>
        </w:rPr>
        <w:t xml:space="preserve">, </w:t>
      </w:r>
      <w:r w:rsidR="00923E42">
        <w:rPr>
          <w:b/>
          <w:sz w:val="24"/>
        </w:rPr>
        <w:t>China</w:t>
      </w:r>
      <w:r w:rsidR="00E80613">
        <w:rPr>
          <w:b/>
          <w:sz w:val="24"/>
        </w:rPr>
        <w:t xml:space="preserve">, </w:t>
      </w:r>
      <w:r w:rsidR="008C07DE">
        <w:rPr>
          <w:b/>
          <w:sz w:val="24"/>
        </w:rPr>
        <w:t>October</w:t>
      </w:r>
      <w:r w:rsidR="00E80613">
        <w:rPr>
          <w:b/>
          <w:sz w:val="24"/>
        </w:rPr>
        <w:t xml:space="preserve"> </w:t>
      </w:r>
      <w:r w:rsidR="008C07DE">
        <w:rPr>
          <w:b/>
          <w:sz w:val="24"/>
        </w:rPr>
        <w:t>9</w:t>
      </w:r>
      <w:r w:rsidR="00E80613">
        <w:rPr>
          <w:b/>
          <w:sz w:val="24"/>
        </w:rPr>
        <w:t xml:space="preserve"> - </w:t>
      </w:r>
      <w:r w:rsidR="008C07DE">
        <w:rPr>
          <w:b/>
          <w:sz w:val="24"/>
        </w:rPr>
        <w:t>13</w:t>
      </w:r>
      <w:r w:rsidR="00E80613">
        <w:rPr>
          <w:b/>
          <w:sz w:val="24"/>
        </w:rPr>
        <w:t>, 202</w:t>
      </w:r>
      <w:r>
        <w:rPr>
          <w:b/>
          <w:sz w:val="24"/>
        </w:rPr>
        <w:fldChar w:fldCharType="end"/>
      </w:r>
      <w:r w:rsidR="00E80613">
        <w:rPr>
          <w:b/>
          <w:sz w:val="24"/>
        </w:rPr>
        <w:t>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F74FE" w14:paraId="1F8FF7EE" w14:textId="77777777">
        <w:tc>
          <w:tcPr>
            <w:tcW w:w="9641" w:type="dxa"/>
            <w:gridSpan w:val="9"/>
            <w:tcBorders>
              <w:top w:val="single" w:sz="4" w:space="0" w:color="auto"/>
              <w:left w:val="single" w:sz="4" w:space="0" w:color="auto"/>
              <w:right w:val="single" w:sz="4" w:space="0" w:color="auto"/>
            </w:tcBorders>
          </w:tcPr>
          <w:p w14:paraId="590B3F80" w14:textId="77777777" w:rsidR="005F74FE" w:rsidRDefault="00E80613">
            <w:pPr>
              <w:pStyle w:val="CRCoverPage"/>
              <w:spacing w:after="0"/>
              <w:jc w:val="right"/>
              <w:rPr>
                <w:i/>
              </w:rPr>
            </w:pPr>
            <w:r>
              <w:rPr>
                <w:i/>
                <w:sz w:val="14"/>
              </w:rPr>
              <w:t>CR-Form-v12.2</w:t>
            </w:r>
          </w:p>
        </w:tc>
      </w:tr>
      <w:tr w:rsidR="005F74FE" w14:paraId="05B20CD1" w14:textId="77777777">
        <w:tc>
          <w:tcPr>
            <w:tcW w:w="9641" w:type="dxa"/>
            <w:gridSpan w:val="9"/>
            <w:tcBorders>
              <w:left w:val="single" w:sz="4" w:space="0" w:color="auto"/>
              <w:right w:val="single" w:sz="4" w:space="0" w:color="auto"/>
            </w:tcBorders>
          </w:tcPr>
          <w:p w14:paraId="7127248C" w14:textId="77777777" w:rsidR="005F74FE" w:rsidRDefault="00E80613">
            <w:pPr>
              <w:pStyle w:val="CRCoverPage"/>
              <w:spacing w:after="0"/>
              <w:jc w:val="center"/>
            </w:pPr>
            <w:r>
              <w:rPr>
                <w:b/>
                <w:sz w:val="32"/>
              </w:rPr>
              <w:t>CHANGE REQUEST</w:t>
            </w:r>
          </w:p>
        </w:tc>
      </w:tr>
      <w:tr w:rsidR="005F74FE" w14:paraId="6473A796" w14:textId="77777777">
        <w:tc>
          <w:tcPr>
            <w:tcW w:w="9641" w:type="dxa"/>
            <w:gridSpan w:val="9"/>
            <w:tcBorders>
              <w:left w:val="single" w:sz="4" w:space="0" w:color="auto"/>
              <w:right w:val="single" w:sz="4" w:space="0" w:color="auto"/>
            </w:tcBorders>
          </w:tcPr>
          <w:p w14:paraId="1AA26E71" w14:textId="77777777" w:rsidR="005F74FE" w:rsidRDefault="005F74FE">
            <w:pPr>
              <w:pStyle w:val="CRCoverPage"/>
              <w:spacing w:after="0"/>
              <w:rPr>
                <w:sz w:val="8"/>
                <w:szCs w:val="8"/>
              </w:rPr>
            </w:pPr>
          </w:p>
        </w:tc>
      </w:tr>
      <w:tr w:rsidR="005F74FE" w14:paraId="224DE172" w14:textId="77777777">
        <w:tc>
          <w:tcPr>
            <w:tcW w:w="142" w:type="dxa"/>
            <w:tcBorders>
              <w:left w:val="single" w:sz="4" w:space="0" w:color="auto"/>
            </w:tcBorders>
          </w:tcPr>
          <w:p w14:paraId="43F10AB8" w14:textId="77777777" w:rsidR="005F74FE" w:rsidRDefault="005F74FE">
            <w:pPr>
              <w:pStyle w:val="CRCoverPage"/>
              <w:spacing w:after="0"/>
              <w:jc w:val="right"/>
            </w:pPr>
          </w:p>
        </w:tc>
        <w:tc>
          <w:tcPr>
            <w:tcW w:w="1559" w:type="dxa"/>
            <w:shd w:val="pct30" w:color="FFFF00" w:fill="auto"/>
          </w:tcPr>
          <w:p w14:paraId="11351DE5" w14:textId="04FF866F" w:rsidR="005F74FE" w:rsidRDefault="00E80613">
            <w:pPr>
              <w:pStyle w:val="CRCoverPage"/>
              <w:spacing w:after="0"/>
              <w:jc w:val="right"/>
              <w:rPr>
                <w:b/>
                <w:sz w:val="28"/>
              </w:rPr>
            </w:pPr>
            <w:r>
              <w:rPr>
                <w:b/>
                <w:sz w:val="28"/>
              </w:rPr>
              <w:t>38.32</w:t>
            </w:r>
            <w:r w:rsidR="00873749">
              <w:rPr>
                <w:b/>
                <w:sz w:val="28"/>
              </w:rPr>
              <w:t>3</w:t>
            </w:r>
          </w:p>
        </w:tc>
        <w:tc>
          <w:tcPr>
            <w:tcW w:w="709" w:type="dxa"/>
          </w:tcPr>
          <w:p w14:paraId="3DC8A6FE" w14:textId="77777777" w:rsidR="005F74FE" w:rsidRDefault="00E80613">
            <w:pPr>
              <w:pStyle w:val="CRCoverPage"/>
              <w:spacing w:after="0"/>
              <w:jc w:val="center"/>
            </w:pPr>
            <w:r>
              <w:rPr>
                <w:b/>
                <w:sz w:val="28"/>
              </w:rPr>
              <w:t>CR</w:t>
            </w:r>
          </w:p>
        </w:tc>
        <w:tc>
          <w:tcPr>
            <w:tcW w:w="1276" w:type="dxa"/>
            <w:shd w:val="pct30" w:color="FFFF00" w:fill="auto"/>
          </w:tcPr>
          <w:p w14:paraId="55BB3F14" w14:textId="77777777" w:rsidR="005F74FE" w:rsidRDefault="00E80613">
            <w:pPr>
              <w:pStyle w:val="CRCoverPage"/>
              <w:spacing w:after="0"/>
            </w:pPr>
            <w:r>
              <w:rPr>
                <w:b/>
                <w:sz w:val="28"/>
              </w:rPr>
              <w:t>-</w:t>
            </w:r>
          </w:p>
        </w:tc>
        <w:tc>
          <w:tcPr>
            <w:tcW w:w="709" w:type="dxa"/>
          </w:tcPr>
          <w:p w14:paraId="0B6FD62F" w14:textId="77777777" w:rsidR="005F74FE" w:rsidRDefault="00E80613">
            <w:pPr>
              <w:pStyle w:val="CRCoverPage"/>
              <w:tabs>
                <w:tab w:val="right" w:pos="625"/>
              </w:tabs>
              <w:spacing w:after="0"/>
              <w:jc w:val="center"/>
            </w:pPr>
            <w:r>
              <w:rPr>
                <w:b/>
                <w:bCs/>
                <w:sz w:val="28"/>
              </w:rPr>
              <w:t>rev</w:t>
            </w:r>
          </w:p>
        </w:tc>
        <w:tc>
          <w:tcPr>
            <w:tcW w:w="992" w:type="dxa"/>
            <w:shd w:val="pct30" w:color="FFFF00" w:fill="auto"/>
          </w:tcPr>
          <w:p w14:paraId="5C787C79" w14:textId="77777777" w:rsidR="005F74FE" w:rsidRDefault="005F74FE">
            <w:pPr>
              <w:pStyle w:val="CRCoverPage"/>
              <w:spacing w:after="0"/>
              <w:jc w:val="center"/>
              <w:rPr>
                <w:b/>
              </w:rPr>
            </w:pPr>
          </w:p>
        </w:tc>
        <w:tc>
          <w:tcPr>
            <w:tcW w:w="2410" w:type="dxa"/>
          </w:tcPr>
          <w:p w14:paraId="154C1F07" w14:textId="77777777" w:rsidR="005F74FE" w:rsidRDefault="00E80613">
            <w:pPr>
              <w:pStyle w:val="CRCoverPage"/>
              <w:tabs>
                <w:tab w:val="right" w:pos="1825"/>
              </w:tabs>
              <w:spacing w:after="0"/>
              <w:jc w:val="center"/>
            </w:pPr>
            <w:r>
              <w:rPr>
                <w:b/>
                <w:sz w:val="28"/>
                <w:szCs w:val="28"/>
              </w:rPr>
              <w:t>Current version:</w:t>
            </w:r>
          </w:p>
        </w:tc>
        <w:tc>
          <w:tcPr>
            <w:tcW w:w="1701" w:type="dxa"/>
            <w:shd w:val="pct30" w:color="FFFF00" w:fill="auto"/>
          </w:tcPr>
          <w:p w14:paraId="244F06B1" w14:textId="2A362576" w:rsidR="005F74FE" w:rsidRDefault="00E80613">
            <w:pPr>
              <w:pStyle w:val="CRCoverPage"/>
              <w:spacing w:after="0"/>
              <w:jc w:val="center"/>
              <w:rPr>
                <w:sz w:val="28"/>
              </w:rPr>
            </w:pPr>
            <w:r>
              <w:rPr>
                <w:b/>
                <w:sz w:val="28"/>
              </w:rPr>
              <w:t>17.</w:t>
            </w:r>
            <w:r w:rsidR="001B15C7">
              <w:rPr>
                <w:b/>
                <w:sz w:val="28"/>
              </w:rPr>
              <w:t>5</w:t>
            </w:r>
            <w:r>
              <w:rPr>
                <w:b/>
                <w:sz w:val="28"/>
              </w:rPr>
              <w:t>.0</w:t>
            </w:r>
          </w:p>
        </w:tc>
        <w:tc>
          <w:tcPr>
            <w:tcW w:w="143" w:type="dxa"/>
            <w:tcBorders>
              <w:right w:val="single" w:sz="4" w:space="0" w:color="auto"/>
            </w:tcBorders>
          </w:tcPr>
          <w:p w14:paraId="06C08228" w14:textId="77777777" w:rsidR="005F74FE" w:rsidRDefault="005F74FE">
            <w:pPr>
              <w:pStyle w:val="CRCoverPage"/>
              <w:spacing w:after="0"/>
            </w:pPr>
          </w:p>
        </w:tc>
      </w:tr>
      <w:tr w:rsidR="005F74FE" w14:paraId="2EF601DD" w14:textId="77777777">
        <w:tc>
          <w:tcPr>
            <w:tcW w:w="9641" w:type="dxa"/>
            <w:gridSpan w:val="9"/>
            <w:tcBorders>
              <w:left w:val="single" w:sz="4" w:space="0" w:color="auto"/>
              <w:right w:val="single" w:sz="4" w:space="0" w:color="auto"/>
            </w:tcBorders>
          </w:tcPr>
          <w:p w14:paraId="20CE8CA3" w14:textId="77777777" w:rsidR="005F74FE" w:rsidRDefault="005F74FE">
            <w:pPr>
              <w:pStyle w:val="CRCoverPage"/>
              <w:spacing w:after="0"/>
            </w:pPr>
          </w:p>
        </w:tc>
      </w:tr>
      <w:tr w:rsidR="005F74FE" w14:paraId="06902B4E" w14:textId="77777777">
        <w:tc>
          <w:tcPr>
            <w:tcW w:w="9641" w:type="dxa"/>
            <w:gridSpan w:val="9"/>
            <w:tcBorders>
              <w:top w:val="single" w:sz="4" w:space="0" w:color="auto"/>
            </w:tcBorders>
          </w:tcPr>
          <w:p w14:paraId="2EB23B0D" w14:textId="77777777" w:rsidR="005F74FE" w:rsidRDefault="00E80613">
            <w:pPr>
              <w:pStyle w:val="CRCoverPage"/>
              <w:spacing w:after="0"/>
              <w:jc w:val="center"/>
              <w:rPr>
                <w:rFonts w:cs="Arial"/>
                <w:i/>
              </w:rPr>
            </w:pPr>
            <w:r>
              <w:rPr>
                <w:rFonts w:cs="Arial"/>
                <w:i/>
              </w:rPr>
              <w:t xml:space="preserve">For </w:t>
            </w:r>
            <w:hyperlink r:id="rId13" w:anchor="_blank" w:history="1">
              <w:r>
                <w:rPr>
                  <w:rStyle w:val="ae"/>
                  <w:rFonts w:cs="Arial"/>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e"/>
                  <w:rFonts w:cs="Arial"/>
                  <w:i/>
                </w:rPr>
                <w:t>http://www.3gpp.org/Change-Requests</w:t>
              </w:r>
            </w:hyperlink>
            <w:r>
              <w:rPr>
                <w:rFonts w:cs="Arial"/>
                <w:i/>
              </w:rPr>
              <w:t>.</w:t>
            </w:r>
          </w:p>
        </w:tc>
      </w:tr>
      <w:tr w:rsidR="005F74FE" w14:paraId="3FCCDEAA" w14:textId="77777777">
        <w:tc>
          <w:tcPr>
            <w:tcW w:w="9641" w:type="dxa"/>
            <w:gridSpan w:val="9"/>
          </w:tcPr>
          <w:p w14:paraId="63DA110C" w14:textId="77777777" w:rsidR="005F74FE" w:rsidRDefault="005F74FE">
            <w:pPr>
              <w:pStyle w:val="CRCoverPage"/>
              <w:spacing w:after="0"/>
              <w:rPr>
                <w:sz w:val="8"/>
                <w:szCs w:val="8"/>
              </w:rPr>
            </w:pPr>
          </w:p>
        </w:tc>
      </w:tr>
    </w:tbl>
    <w:p w14:paraId="3186E96A" w14:textId="77777777" w:rsidR="005F74FE" w:rsidRDefault="005F74FE">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F74FE" w14:paraId="4A70CC43" w14:textId="77777777">
        <w:tc>
          <w:tcPr>
            <w:tcW w:w="2835" w:type="dxa"/>
          </w:tcPr>
          <w:p w14:paraId="1FB55031" w14:textId="77777777" w:rsidR="005F74FE" w:rsidRDefault="00E80613">
            <w:pPr>
              <w:pStyle w:val="CRCoverPage"/>
              <w:tabs>
                <w:tab w:val="right" w:pos="2751"/>
              </w:tabs>
              <w:spacing w:after="0"/>
              <w:rPr>
                <w:b/>
                <w:i/>
              </w:rPr>
            </w:pPr>
            <w:r>
              <w:rPr>
                <w:b/>
                <w:i/>
              </w:rPr>
              <w:t>Proposed change affects:</w:t>
            </w:r>
          </w:p>
        </w:tc>
        <w:tc>
          <w:tcPr>
            <w:tcW w:w="1418" w:type="dxa"/>
          </w:tcPr>
          <w:p w14:paraId="09D222A0" w14:textId="77777777" w:rsidR="005F74FE" w:rsidRDefault="00E8061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D86F7CA" w14:textId="77777777" w:rsidR="005F74FE" w:rsidRDefault="005F74FE">
            <w:pPr>
              <w:pStyle w:val="CRCoverPage"/>
              <w:spacing w:after="0"/>
              <w:jc w:val="center"/>
              <w:rPr>
                <w:b/>
                <w:caps/>
              </w:rPr>
            </w:pPr>
          </w:p>
        </w:tc>
        <w:tc>
          <w:tcPr>
            <w:tcW w:w="709" w:type="dxa"/>
            <w:tcBorders>
              <w:left w:val="single" w:sz="4" w:space="0" w:color="auto"/>
            </w:tcBorders>
          </w:tcPr>
          <w:p w14:paraId="1DDCEBE8" w14:textId="77777777" w:rsidR="005F74FE" w:rsidRDefault="00E8061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F52EFDC" w14:textId="77777777" w:rsidR="005F74FE" w:rsidRDefault="00E80613">
            <w:pPr>
              <w:pStyle w:val="CRCoverPage"/>
              <w:spacing w:after="0"/>
              <w:jc w:val="center"/>
              <w:rPr>
                <w:b/>
                <w:caps/>
              </w:rPr>
            </w:pPr>
            <w:r>
              <w:rPr>
                <w:b/>
                <w:caps/>
              </w:rPr>
              <w:t>X</w:t>
            </w:r>
          </w:p>
        </w:tc>
        <w:tc>
          <w:tcPr>
            <w:tcW w:w="2126" w:type="dxa"/>
          </w:tcPr>
          <w:p w14:paraId="6BC896D2" w14:textId="77777777" w:rsidR="005F74FE" w:rsidRDefault="00E8061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4EF692" w14:textId="77777777" w:rsidR="005F74FE" w:rsidRDefault="00E80613">
            <w:pPr>
              <w:pStyle w:val="CRCoverPage"/>
              <w:spacing w:after="0"/>
              <w:jc w:val="center"/>
              <w:rPr>
                <w:b/>
                <w:caps/>
              </w:rPr>
            </w:pPr>
            <w:r>
              <w:rPr>
                <w:b/>
                <w:caps/>
              </w:rPr>
              <w:t>X</w:t>
            </w:r>
          </w:p>
        </w:tc>
        <w:tc>
          <w:tcPr>
            <w:tcW w:w="1418" w:type="dxa"/>
            <w:tcBorders>
              <w:left w:val="nil"/>
            </w:tcBorders>
          </w:tcPr>
          <w:p w14:paraId="3555F151" w14:textId="77777777" w:rsidR="005F74FE" w:rsidRDefault="00E8061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785B2" w14:textId="77777777" w:rsidR="005F74FE" w:rsidRDefault="005F74FE">
            <w:pPr>
              <w:pStyle w:val="CRCoverPage"/>
              <w:spacing w:after="0"/>
              <w:jc w:val="center"/>
              <w:rPr>
                <w:b/>
                <w:bCs/>
                <w:caps/>
              </w:rPr>
            </w:pPr>
          </w:p>
        </w:tc>
      </w:tr>
    </w:tbl>
    <w:p w14:paraId="645914EF" w14:textId="77777777" w:rsidR="005F74FE" w:rsidRDefault="005F74FE">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F74FE" w14:paraId="2F5A3AB5" w14:textId="77777777">
        <w:tc>
          <w:tcPr>
            <w:tcW w:w="9640" w:type="dxa"/>
            <w:gridSpan w:val="11"/>
          </w:tcPr>
          <w:p w14:paraId="4884F28F" w14:textId="77777777" w:rsidR="005F74FE" w:rsidRDefault="005F74FE">
            <w:pPr>
              <w:pStyle w:val="CRCoverPage"/>
              <w:spacing w:after="0"/>
              <w:rPr>
                <w:sz w:val="8"/>
                <w:szCs w:val="8"/>
              </w:rPr>
            </w:pPr>
          </w:p>
        </w:tc>
      </w:tr>
      <w:tr w:rsidR="005F74FE" w14:paraId="43CD4CAD" w14:textId="77777777">
        <w:tc>
          <w:tcPr>
            <w:tcW w:w="1843" w:type="dxa"/>
            <w:tcBorders>
              <w:top w:val="single" w:sz="4" w:space="0" w:color="auto"/>
              <w:left w:val="single" w:sz="4" w:space="0" w:color="auto"/>
            </w:tcBorders>
          </w:tcPr>
          <w:p w14:paraId="338AF4AA" w14:textId="77777777" w:rsidR="005F74FE" w:rsidRDefault="00E80613">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D8FF76" w14:textId="315B3EF1" w:rsidR="005F74FE" w:rsidRDefault="00E80613">
            <w:pPr>
              <w:pStyle w:val="CRCoverPage"/>
              <w:spacing w:after="0"/>
              <w:ind w:left="100"/>
            </w:pPr>
            <w:r>
              <w:t>38.32</w:t>
            </w:r>
            <w:r w:rsidR="001B15C7">
              <w:t>3</w:t>
            </w:r>
            <w:r>
              <w:t xml:space="preserve"> running CR for enhanced NR </w:t>
            </w:r>
            <w:proofErr w:type="spellStart"/>
            <w:r>
              <w:t>sidelink</w:t>
            </w:r>
            <w:proofErr w:type="spellEnd"/>
            <w:r>
              <w:t xml:space="preserve"> relay</w:t>
            </w:r>
          </w:p>
        </w:tc>
      </w:tr>
      <w:tr w:rsidR="005F74FE" w14:paraId="0EF3C13F" w14:textId="77777777">
        <w:tc>
          <w:tcPr>
            <w:tcW w:w="1843" w:type="dxa"/>
            <w:tcBorders>
              <w:left w:val="single" w:sz="4" w:space="0" w:color="auto"/>
            </w:tcBorders>
          </w:tcPr>
          <w:p w14:paraId="36035799" w14:textId="77777777" w:rsidR="005F74FE" w:rsidRDefault="005F74FE">
            <w:pPr>
              <w:pStyle w:val="CRCoverPage"/>
              <w:spacing w:after="0"/>
              <w:rPr>
                <w:b/>
                <w:i/>
                <w:sz w:val="8"/>
                <w:szCs w:val="8"/>
              </w:rPr>
            </w:pPr>
          </w:p>
        </w:tc>
        <w:tc>
          <w:tcPr>
            <w:tcW w:w="7797" w:type="dxa"/>
            <w:gridSpan w:val="10"/>
            <w:tcBorders>
              <w:right w:val="single" w:sz="4" w:space="0" w:color="auto"/>
            </w:tcBorders>
          </w:tcPr>
          <w:p w14:paraId="39445EC0" w14:textId="77777777" w:rsidR="005F74FE" w:rsidRDefault="005F74FE">
            <w:pPr>
              <w:pStyle w:val="CRCoverPage"/>
              <w:spacing w:after="0"/>
              <w:rPr>
                <w:sz w:val="8"/>
                <w:szCs w:val="8"/>
              </w:rPr>
            </w:pPr>
          </w:p>
        </w:tc>
      </w:tr>
      <w:tr w:rsidR="005F74FE" w14:paraId="4378E3CA" w14:textId="77777777">
        <w:tc>
          <w:tcPr>
            <w:tcW w:w="1843" w:type="dxa"/>
            <w:tcBorders>
              <w:left w:val="single" w:sz="4" w:space="0" w:color="auto"/>
            </w:tcBorders>
          </w:tcPr>
          <w:p w14:paraId="38494B07" w14:textId="77777777" w:rsidR="005F74FE" w:rsidRDefault="00E8061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ED02DC5" w14:textId="4BB2C7C8" w:rsidR="005F74FE" w:rsidRDefault="001B15C7">
            <w:pPr>
              <w:pStyle w:val="CRCoverPage"/>
              <w:spacing w:after="0"/>
              <w:ind w:left="100"/>
            </w:pPr>
            <w:proofErr w:type="spellStart"/>
            <w:r>
              <w:rPr>
                <w:rFonts w:eastAsia="Malgun Gothic"/>
                <w:lang w:eastAsia="ko-KR"/>
              </w:rPr>
              <w:t>InterDigital</w:t>
            </w:r>
            <w:proofErr w:type="spellEnd"/>
          </w:p>
        </w:tc>
      </w:tr>
      <w:tr w:rsidR="005F74FE" w14:paraId="27784ED1" w14:textId="77777777">
        <w:tc>
          <w:tcPr>
            <w:tcW w:w="1843" w:type="dxa"/>
            <w:tcBorders>
              <w:left w:val="single" w:sz="4" w:space="0" w:color="auto"/>
            </w:tcBorders>
          </w:tcPr>
          <w:p w14:paraId="0FC794BA" w14:textId="77777777" w:rsidR="005F74FE" w:rsidRDefault="00E8061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6A15CF6" w14:textId="77777777" w:rsidR="005F74FE" w:rsidRDefault="00E80613">
            <w:pPr>
              <w:pStyle w:val="CRCoverPage"/>
              <w:spacing w:after="0"/>
              <w:ind w:left="100"/>
            </w:pPr>
            <w:r>
              <w:t>R2</w:t>
            </w:r>
          </w:p>
        </w:tc>
      </w:tr>
      <w:tr w:rsidR="005F74FE" w14:paraId="657B1389" w14:textId="77777777">
        <w:tc>
          <w:tcPr>
            <w:tcW w:w="1843" w:type="dxa"/>
            <w:tcBorders>
              <w:left w:val="single" w:sz="4" w:space="0" w:color="auto"/>
            </w:tcBorders>
          </w:tcPr>
          <w:p w14:paraId="4D746EBC" w14:textId="77777777" w:rsidR="005F74FE" w:rsidRDefault="005F74FE">
            <w:pPr>
              <w:pStyle w:val="CRCoverPage"/>
              <w:spacing w:after="0"/>
              <w:rPr>
                <w:b/>
                <w:i/>
                <w:sz w:val="8"/>
                <w:szCs w:val="8"/>
              </w:rPr>
            </w:pPr>
          </w:p>
        </w:tc>
        <w:tc>
          <w:tcPr>
            <w:tcW w:w="7797" w:type="dxa"/>
            <w:gridSpan w:val="10"/>
            <w:tcBorders>
              <w:right w:val="single" w:sz="4" w:space="0" w:color="auto"/>
            </w:tcBorders>
          </w:tcPr>
          <w:p w14:paraId="06C8EEBA" w14:textId="77777777" w:rsidR="005F74FE" w:rsidRDefault="005F74FE">
            <w:pPr>
              <w:pStyle w:val="CRCoverPage"/>
              <w:spacing w:after="0"/>
              <w:rPr>
                <w:sz w:val="8"/>
                <w:szCs w:val="8"/>
              </w:rPr>
            </w:pPr>
          </w:p>
        </w:tc>
      </w:tr>
      <w:tr w:rsidR="005F74FE" w14:paraId="1EC5C00B" w14:textId="77777777">
        <w:tc>
          <w:tcPr>
            <w:tcW w:w="1843" w:type="dxa"/>
            <w:tcBorders>
              <w:left w:val="single" w:sz="4" w:space="0" w:color="auto"/>
            </w:tcBorders>
          </w:tcPr>
          <w:p w14:paraId="3DA950ED" w14:textId="77777777" w:rsidR="005F74FE" w:rsidRDefault="00E80613">
            <w:pPr>
              <w:pStyle w:val="CRCoverPage"/>
              <w:tabs>
                <w:tab w:val="right" w:pos="1759"/>
              </w:tabs>
              <w:spacing w:after="0"/>
              <w:rPr>
                <w:b/>
                <w:i/>
              </w:rPr>
            </w:pPr>
            <w:r>
              <w:rPr>
                <w:b/>
                <w:i/>
              </w:rPr>
              <w:t>Work item code:</w:t>
            </w:r>
          </w:p>
        </w:tc>
        <w:tc>
          <w:tcPr>
            <w:tcW w:w="3686" w:type="dxa"/>
            <w:gridSpan w:val="5"/>
            <w:shd w:val="pct30" w:color="FFFF00" w:fill="auto"/>
          </w:tcPr>
          <w:p w14:paraId="23926BFE" w14:textId="32215138" w:rsidR="005F74FE" w:rsidRDefault="0018467C">
            <w:pPr>
              <w:pStyle w:val="CRCoverPage"/>
              <w:spacing w:after="0"/>
              <w:ind w:left="100"/>
            </w:pPr>
            <w:proofErr w:type="spellStart"/>
            <w:r>
              <w:t>NR_SL_relay_enh</w:t>
            </w:r>
            <w:proofErr w:type="spellEnd"/>
            <w:r>
              <w:t>-Core</w:t>
            </w:r>
          </w:p>
        </w:tc>
        <w:tc>
          <w:tcPr>
            <w:tcW w:w="567" w:type="dxa"/>
            <w:tcBorders>
              <w:left w:val="nil"/>
            </w:tcBorders>
          </w:tcPr>
          <w:p w14:paraId="4345A539" w14:textId="77777777" w:rsidR="005F74FE" w:rsidRDefault="005F74FE">
            <w:pPr>
              <w:pStyle w:val="CRCoverPage"/>
              <w:spacing w:after="0"/>
              <w:ind w:right="100"/>
            </w:pPr>
          </w:p>
        </w:tc>
        <w:tc>
          <w:tcPr>
            <w:tcW w:w="1417" w:type="dxa"/>
            <w:gridSpan w:val="3"/>
            <w:tcBorders>
              <w:left w:val="nil"/>
            </w:tcBorders>
          </w:tcPr>
          <w:p w14:paraId="61E04D27" w14:textId="77777777" w:rsidR="005F74FE" w:rsidRDefault="00E80613">
            <w:pPr>
              <w:pStyle w:val="CRCoverPage"/>
              <w:spacing w:after="0"/>
              <w:jc w:val="right"/>
            </w:pPr>
            <w:r>
              <w:rPr>
                <w:b/>
                <w:i/>
              </w:rPr>
              <w:t>Date:</w:t>
            </w:r>
          </w:p>
        </w:tc>
        <w:tc>
          <w:tcPr>
            <w:tcW w:w="2127" w:type="dxa"/>
            <w:tcBorders>
              <w:right w:val="single" w:sz="4" w:space="0" w:color="auto"/>
            </w:tcBorders>
            <w:shd w:val="pct30" w:color="FFFF00" w:fill="auto"/>
          </w:tcPr>
          <w:p w14:paraId="74FCBC03" w14:textId="35648A32" w:rsidR="005F74FE" w:rsidRDefault="002E5A6F">
            <w:pPr>
              <w:pStyle w:val="CRCoverPage"/>
              <w:spacing w:after="0"/>
              <w:ind w:left="100"/>
            </w:pPr>
            <w:r>
              <w:fldChar w:fldCharType="begin"/>
            </w:r>
            <w:r>
              <w:instrText xml:space="preserve"> DOCPROPERTY  ResDate  \* MERGEFORMAT </w:instrText>
            </w:r>
            <w:r>
              <w:fldChar w:fldCharType="separate"/>
            </w:r>
            <w:r w:rsidR="00E80613">
              <w:t>2023-</w:t>
            </w:r>
            <w:r w:rsidR="001B15C7">
              <w:t>10</w:t>
            </w:r>
            <w:r w:rsidR="00E80613">
              <w:t>-</w:t>
            </w:r>
            <w:r>
              <w:fldChar w:fldCharType="end"/>
            </w:r>
            <w:r w:rsidR="00E80613">
              <w:t>0</w:t>
            </w:r>
            <w:r w:rsidR="001B15C7">
              <w:t>9</w:t>
            </w:r>
          </w:p>
        </w:tc>
      </w:tr>
      <w:tr w:rsidR="005F74FE" w14:paraId="0402D4EA" w14:textId="77777777">
        <w:tc>
          <w:tcPr>
            <w:tcW w:w="1843" w:type="dxa"/>
            <w:tcBorders>
              <w:left w:val="single" w:sz="4" w:space="0" w:color="auto"/>
            </w:tcBorders>
          </w:tcPr>
          <w:p w14:paraId="236530B4" w14:textId="77777777" w:rsidR="005F74FE" w:rsidRDefault="005F74FE">
            <w:pPr>
              <w:pStyle w:val="CRCoverPage"/>
              <w:spacing w:after="0"/>
              <w:rPr>
                <w:b/>
                <w:i/>
                <w:sz w:val="8"/>
                <w:szCs w:val="8"/>
              </w:rPr>
            </w:pPr>
          </w:p>
        </w:tc>
        <w:tc>
          <w:tcPr>
            <w:tcW w:w="1986" w:type="dxa"/>
            <w:gridSpan w:val="4"/>
          </w:tcPr>
          <w:p w14:paraId="7C0A2089" w14:textId="77777777" w:rsidR="005F74FE" w:rsidRDefault="005F74FE">
            <w:pPr>
              <w:pStyle w:val="CRCoverPage"/>
              <w:spacing w:after="0"/>
              <w:rPr>
                <w:sz w:val="8"/>
                <w:szCs w:val="8"/>
              </w:rPr>
            </w:pPr>
          </w:p>
        </w:tc>
        <w:tc>
          <w:tcPr>
            <w:tcW w:w="2267" w:type="dxa"/>
            <w:gridSpan w:val="2"/>
          </w:tcPr>
          <w:p w14:paraId="2B8F1BFC" w14:textId="77777777" w:rsidR="005F74FE" w:rsidRDefault="005F74FE">
            <w:pPr>
              <w:pStyle w:val="CRCoverPage"/>
              <w:spacing w:after="0"/>
              <w:rPr>
                <w:sz w:val="8"/>
                <w:szCs w:val="8"/>
              </w:rPr>
            </w:pPr>
          </w:p>
        </w:tc>
        <w:tc>
          <w:tcPr>
            <w:tcW w:w="1417" w:type="dxa"/>
            <w:gridSpan w:val="3"/>
          </w:tcPr>
          <w:p w14:paraId="2C3161E6" w14:textId="77777777" w:rsidR="005F74FE" w:rsidRDefault="005F74FE">
            <w:pPr>
              <w:pStyle w:val="CRCoverPage"/>
              <w:spacing w:after="0"/>
              <w:rPr>
                <w:sz w:val="8"/>
                <w:szCs w:val="8"/>
              </w:rPr>
            </w:pPr>
          </w:p>
        </w:tc>
        <w:tc>
          <w:tcPr>
            <w:tcW w:w="2127" w:type="dxa"/>
            <w:tcBorders>
              <w:right w:val="single" w:sz="4" w:space="0" w:color="auto"/>
            </w:tcBorders>
          </w:tcPr>
          <w:p w14:paraId="7D8575BD" w14:textId="77777777" w:rsidR="005F74FE" w:rsidRDefault="005F74FE">
            <w:pPr>
              <w:pStyle w:val="CRCoverPage"/>
              <w:spacing w:after="0"/>
              <w:rPr>
                <w:sz w:val="8"/>
                <w:szCs w:val="8"/>
              </w:rPr>
            </w:pPr>
          </w:p>
        </w:tc>
      </w:tr>
      <w:tr w:rsidR="005F74FE" w14:paraId="7BDD77C9" w14:textId="77777777">
        <w:trPr>
          <w:cantSplit/>
        </w:trPr>
        <w:tc>
          <w:tcPr>
            <w:tcW w:w="1843" w:type="dxa"/>
            <w:tcBorders>
              <w:left w:val="single" w:sz="4" w:space="0" w:color="auto"/>
            </w:tcBorders>
          </w:tcPr>
          <w:p w14:paraId="7BAED538" w14:textId="77777777" w:rsidR="005F74FE" w:rsidRDefault="00E80613">
            <w:pPr>
              <w:pStyle w:val="CRCoverPage"/>
              <w:tabs>
                <w:tab w:val="right" w:pos="1759"/>
              </w:tabs>
              <w:spacing w:after="0"/>
              <w:rPr>
                <w:b/>
                <w:i/>
              </w:rPr>
            </w:pPr>
            <w:r>
              <w:rPr>
                <w:b/>
                <w:i/>
              </w:rPr>
              <w:t>Category:</w:t>
            </w:r>
          </w:p>
        </w:tc>
        <w:tc>
          <w:tcPr>
            <w:tcW w:w="851" w:type="dxa"/>
            <w:shd w:val="pct30" w:color="FFFF00" w:fill="auto"/>
          </w:tcPr>
          <w:p w14:paraId="7D36B8BB" w14:textId="77777777" w:rsidR="005F74FE" w:rsidRDefault="00E80613">
            <w:pPr>
              <w:pStyle w:val="CRCoverPage"/>
              <w:spacing w:after="0"/>
              <w:ind w:left="100" w:right="-609"/>
              <w:rPr>
                <w:b/>
              </w:rPr>
            </w:pPr>
            <w:r>
              <w:rPr>
                <w:b/>
              </w:rPr>
              <w:t>B</w:t>
            </w:r>
          </w:p>
        </w:tc>
        <w:tc>
          <w:tcPr>
            <w:tcW w:w="3402" w:type="dxa"/>
            <w:gridSpan w:val="5"/>
            <w:tcBorders>
              <w:left w:val="nil"/>
            </w:tcBorders>
          </w:tcPr>
          <w:p w14:paraId="3759D3A6" w14:textId="77777777" w:rsidR="005F74FE" w:rsidRDefault="005F74FE">
            <w:pPr>
              <w:pStyle w:val="CRCoverPage"/>
              <w:spacing w:after="0"/>
            </w:pPr>
          </w:p>
        </w:tc>
        <w:tc>
          <w:tcPr>
            <w:tcW w:w="1417" w:type="dxa"/>
            <w:gridSpan w:val="3"/>
            <w:tcBorders>
              <w:left w:val="nil"/>
            </w:tcBorders>
          </w:tcPr>
          <w:p w14:paraId="0C194892" w14:textId="77777777" w:rsidR="005F74FE" w:rsidRDefault="00E80613">
            <w:pPr>
              <w:pStyle w:val="CRCoverPage"/>
              <w:spacing w:after="0"/>
              <w:jc w:val="right"/>
              <w:rPr>
                <w:b/>
                <w:i/>
              </w:rPr>
            </w:pPr>
            <w:r>
              <w:rPr>
                <w:b/>
                <w:i/>
              </w:rPr>
              <w:t>Release:</w:t>
            </w:r>
          </w:p>
        </w:tc>
        <w:tc>
          <w:tcPr>
            <w:tcW w:w="2127" w:type="dxa"/>
            <w:tcBorders>
              <w:right w:val="single" w:sz="4" w:space="0" w:color="auto"/>
            </w:tcBorders>
            <w:shd w:val="pct30" w:color="FFFF00" w:fill="auto"/>
          </w:tcPr>
          <w:p w14:paraId="4101C488" w14:textId="77777777" w:rsidR="005F74FE" w:rsidRDefault="00E80613">
            <w:pPr>
              <w:pStyle w:val="CRCoverPage"/>
              <w:spacing w:after="0"/>
              <w:ind w:left="100"/>
            </w:pPr>
            <w:r>
              <w:t>Rel-18</w:t>
            </w:r>
          </w:p>
        </w:tc>
      </w:tr>
      <w:tr w:rsidR="005F74FE" w14:paraId="6EB06B8D" w14:textId="77777777">
        <w:tc>
          <w:tcPr>
            <w:tcW w:w="1843" w:type="dxa"/>
            <w:tcBorders>
              <w:left w:val="single" w:sz="4" w:space="0" w:color="auto"/>
              <w:bottom w:val="single" w:sz="4" w:space="0" w:color="auto"/>
            </w:tcBorders>
          </w:tcPr>
          <w:p w14:paraId="7A4946D0" w14:textId="77777777" w:rsidR="005F74FE" w:rsidRDefault="005F74FE">
            <w:pPr>
              <w:pStyle w:val="CRCoverPage"/>
              <w:spacing w:after="0"/>
              <w:rPr>
                <w:b/>
                <w:i/>
              </w:rPr>
            </w:pPr>
          </w:p>
        </w:tc>
        <w:tc>
          <w:tcPr>
            <w:tcW w:w="4677" w:type="dxa"/>
            <w:gridSpan w:val="8"/>
            <w:tcBorders>
              <w:bottom w:val="single" w:sz="4" w:space="0" w:color="auto"/>
            </w:tcBorders>
          </w:tcPr>
          <w:p w14:paraId="682E8FDF" w14:textId="77777777" w:rsidR="005F74FE" w:rsidRDefault="00E8061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D525705" w14:textId="77777777" w:rsidR="005F74FE" w:rsidRDefault="00E80613">
            <w:pPr>
              <w:pStyle w:val="CRCoverPage"/>
            </w:pPr>
            <w:r>
              <w:rPr>
                <w:sz w:val="18"/>
              </w:rPr>
              <w:t>Detailed explanations of the above categories can</w:t>
            </w:r>
            <w:r>
              <w:rPr>
                <w:sz w:val="18"/>
              </w:rPr>
              <w:br/>
              <w:t xml:space="preserve">be found in 3GPP </w:t>
            </w:r>
            <w:hyperlink r:id="rId15" w:history="1">
              <w:r>
                <w:rPr>
                  <w:rStyle w:val="ae"/>
                  <w:sz w:val="18"/>
                </w:rPr>
                <w:t>TR 21.900</w:t>
              </w:r>
            </w:hyperlink>
            <w:r>
              <w:rPr>
                <w:sz w:val="18"/>
              </w:rPr>
              <w:t>.</w:t>
            </w:r>
          </w:p>
        </w:tc>
        <w:tc>
          <w:tcPr>
            <w:tcW w:w="3120" w:type="dxa"/>
            <w:gridSpan w:val="2"/>
            <w:tcBorders>
              <w:bottom w:val="single" w:sz="4" w:space="0" w:color="auto"/>
              <w:right w:val="single" w:sz="4" w:space="0" w:color="auto"/>
            </w:tcBorders>
          </w:tcPr>
          <w:p w14:paraId="3AE14211" w14:textId="77777777" w:rsidR="005F74FE" w:rsidRDefault="00E8061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5F74FE" w14:paraId="19D67AE8" w14:textId="77777777">
        <w:tc>
          <w:tcPr>
            <w:tcW w:w="1843" w:type="dxa"/>
          </w:tcPr>
          <w:p w14:paraId="011AF737" w14:textId="77777777" w:rsidR="005F74FE" w:rsidRDefault="005F74FE">
            <w:pPr>
              <w:pStyle w:val="CRCoverPage"/>
              <w:spacing w:after="0"/>
              <w:rPr>
                <w:b/>
                <w:i/>
                <w:sz w:val="8"/>
                <w:szCs w:val="8"/>
              </w:rPr>
            </w:pPr>
          </w:p>
        </w:tc>
        <w:tc>
          <w:tcPr>
            <w:tcW w:w="7797" w:type="dxa"/>
            <w:gridSpan w:val="10"/>
          </w:tcPr>
          <w:p w14:paraId="028A972E" w14:textId="77777777" w:rsidR="005F74FE" w:rsidRDefault="005F74FE">
            <w:pPr>
              <w:pStyle w:val="CRCoverPage"/>
              <w:spacing w:after="0"/>
              <w:rPr>
                <w:sz w:val="8"/>
                <w:szCs w:val="8"/>
              </w:rPr>
            </w:pPr>
          </w:p>
        </w:tc>
      </w:tr>
      <w:tr w:rsidR="005F74FE" w14:paraId="01654662" w14:textId="77777777">
        <w:tc>
          <w:tcPr>
            <w:tcW w:w="2694" w:type="dxa"/>
            <w:gridSpan w:val="2"/>
            <w:tcBorders>
              <w:top w:val="single" w:sz="4" w:space="0" w:color="auto"/>
              <w:left w:val="single" w:sz="4" w:space="0" w:color="auto"/>
            </w:tcBorders>
          </w:tcPr>
          <w:p w14:paraId="5435E849" w14:textId="77777777" w:rsidR="005F74FE" w:rsidRDefault="00E8061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31D2D72" w14:textId="67AA9B8A" w:rsidR="005F74FE" w:rsidRDefault="00E80613">
            <w:pPr>
              <w:pStyle w:val="CRCoverPage"/>
              <w:spacing w:after="0"/>
            </w:pPr>
            <w:r>
              <w:t xml:space="preserve">This CR </w:t>
            </w:r>
            <w:r w:rsidR="001B15C7">
              <w:t xml:space="preserve">introduces </w:t>
            </w:r>
            <w:r>
              <w:t xml:space="preserve">the support for the enhanced </w:t>
            </w:r>
            <w:proofErr w:type="spellStart"/>
            <w:r w:rsidR="001B15C7">
              <w:t>S</w:t>
            </w:r>
            <w:r>
              <w:t>idelink</w:t>
            </w:r>
            <w:proofErr w:type="spellEnd"/>
            <w:r>
              <w:t xml:space="preserve"> </w:t>
            </w:r>
            <w:r w:rsidR="001B15C7">
              <w:t>R</w:t>
            </w:r>
            <w:r>
              <w:t>elay feature in NR.</w:t>
            </w:r>
          </w:p>
        </w:tc>
      </w:tr>
      <w:tr w:rsidR="005F74FE" w14:paraId="44B9A34D" w14:textId="77777777">
        <w:tc>
          <w:tcPr>
            <w:tcW w:w="2694" w:type="dxa"/>
            <w:gridSpan w:val="2"/>
            <w:tcBorders>
              <w:left w:val="single" w:sz="4" w:space="0" w:color="auto"/>
            </w:tcBorders>
          </w:tcPr>
          <w:p w14:paraId="2549DA85" w14:textId="77777777" w:rsidR="005F74FE" w:rsidRDefault="005F74FE">
            <w:pPr>
              <w:pStyle w:val="CRCoverPage"/>
              <w:spacing w:after="0"/>
              <w:rPr>
                <w:b/>
                <w:i/>
                <w:sz w:val="8"/>
                <w:szCs w:val="8"/>
              </w:rPr>
            </w:pPr>
          </w:p>
        </w:tc>
        <w:tc>
          <w:tcPr>
            <w:tcW w:w="6946" w:type="dxa"/>
            <w:gridSpan w:val="9"/>
            <w:tcBorders>
              <w:right w:val="single" w:sz="4" w:space="0" w:color="auto"/>
            </w:tcBorders>
          </w:tcPr>
          <w:p w14:paraId="1D50EDA5" w14:textId="77777777" w:rsidR="005F74FE" w:rsidRDefault="005F74FE">
            <w:pPr>
              <w:pStyle w:val="CRCoverPage"/>
              <w:spacing w:after="0"/>
              <w:rPr>
                <w:sz w:val="8"/>
                <w:szCs w:val="8"/>
              </w:rPr>
            </w:pPr>
          </w:p>
        </w:tc>
      </w:tr>
      <w:tr w:rsidR="005F74FE" w14:paraId="6F7F12B0" w14:textId="77777777">
        <w:tc>
          <w:tcPr>
            <w:tcW w:w="2694" w:type="dxa"/>
            <w:gridSpan w:val="2"/>
            <w:tcBorders>
              <w:left w:val="single" w:sz="4" w:space="0" w:color="auto"/>
            </w:tcBorders>
          </w:tcPr>
          <w:p w14:paraId="20BAA6B1" w14:textId="77777777" w:rsidR="005F74FE" w:rsidRDefault="00E8061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2AF40B4" w14:textId="2B7C45D3" w:rsidR="005F74FE" w:rsidRDefault="00DD5E6A" w:rsidP="00DD5E6A">
            <w:pPr>
              <w:pStyle w:val="CRCoverPage"/>
              <w:numPr>
                <w:ilvl w:val="0"/>
                <w:numId w:val="1"/>
              </w:numPr>
              <w:spacing w:after="0"/>
              <w:rPr>
                <w:rFonts w:eastAsia="Malgun Gothic"/>
                <w:lang w:eastAsia="ko-KR"/>
              </w:rPr>
            </w:pPr>
            <w:r>
              <w:rPr>
                <w:rFonts w:eastAsia="Malgun Gothic"/>
                <w:lang w:eastAsia="ko-KR"/>
              </w:rPr>
              <w:t>Section 3.1 &amp; 3.2: Added definitions and abbreviations</w:t>
            </w:r>
          </w:p>
          <w:p w14:paraId="72940C1F" w14:textId="59697737" w:rsidR="00DD5E6A" w:rsidRDefault="00DD5E6A" w:rsidP="00DD5E6A">
            <w:pPr>
              <w:pStyle w:val="CRCoverPage"/>
              <w:numPr>
                <w:ilvl w:val="0"/>
                <w:numId w:val="1"/>
              </w:numPr>
              <w:spacing w:after="0"/>
              <w:rPr>
                <w:rFonts w:eastAsia="Malgun Gothic"/>
                <w:lang w:eastAsia="ko-KR"/>
              </w:rPr>
            </w:pPr>
            <w:r>
              <w:rPr>
                <w:rFonts w:eastAsia="Malgun Gothic"/>
                <w:lang w:eastAsia="ko-KR"/>
              </w:rPr>
              <w:t>Section 4.2: Added architecture descriptions for L2 U2U relay and multipath</w:t>
            </w:r>
          </w:p>
          <w:p w14:paraId="7CBD435A" w14:textId="76204DAF" w:rsidR="00DD5E6A" w:rsidRDefault="00DD5E6A" w:rsidP="00DD5E6A">
            <w:pPr>
              <w:pStyle w:val="CRCoverPage"/>
              <w:numPr>
                <w:ilvl w:val="0"/>
                <w:numId w:val="1"/>
              </w:numPr>
              <w:spacing w:after="0"/>
              <w:rPr>
                <w:rFonts w:eastAsia="Malgun Gothic"/>
                <w:lang w:eastAsia="ko-KR"/>
              </w:rPr>
            </w:pPr>
            <w:r>
              <w:rPr>
                <w:rFonts w:eastAsia="Malgun Gothic"/>
                <w:lang w:eastAsia="ko-KR"/>
              </w:rPr>
              <w:t>Section 5.2: Added the transmit operation for multipath</w:t>
            </w:r>
          </w:p>
          <w:p w14:paraId="2E561700" w14:textId="1AE04242" w:rsidR="00B86687" w:rsidRDefault="00B86687" w:rsidP="00DD5E6A">
            <w:pPr>
              <w:pStyle w:val="CRCoverPage"/>
              <w:numPr>
                <w:ilvl w:val="0"/>
                <w:numId w:val="1"/>
              </w:numPr>
              <w:spacing w:after="0"/>
              <w:rPr>
                <w:rFonts w:eastAsia="Malgun Gothic"/>
                <w:lang w:eastAsia="ko-KR"/>
              </w:rPr>
            </w:pPr>
            <w:r>
              <w:rPr>
                <w:rFonts w:eastAsia="Malgun Gothic"/>
                <w:lang w:eastAsia="ko-KR"/>
              </w:rPr>
              <w:t>Section 5.3, 5.6, 5.11.2: TBD</w:t>
            </w:r>
          </w:p>
          <w:p w14:paraId="285211BC" w14:textId="77777777" w:rsidR="005F74FE" w:rsidRDefault="005F74FE">
            <w:pPr>
              <w:pStyle w:val="CRCoverPage"/>
              <w:spacing w:after="0"/>
              <w:ind w:left="100"/>
            </w:pPr>
          </w:p>
        </w:tc>
      </w:tr>
      <w:tr w:rsidR="005F74FE" w14:paraId="1964CB6F" w14:textId="77777777">
        <w:tc>
          <w:tcPr>
            <w:tcW w:w="2694" w:type="dxa"/>
            <w:gridSpan w:val="2"/>
            <w:tcBorders>
              <w:left w:val="single" w:sz="4" w:space="0" w:color="auto"/>
            </w:tcBorders>
          </w:tcPr>
          <w:p w14:paraId="78FCEF62" w14:textId="77777777" w:rsidR="005F74FE" w:rsidRDefault="005F74FE">
            <w:pPr>
              <w:pStyle w:val="CRCoverPage"/>
              <w:spacing w:after="0"/>
              <w:rPr>
                <w:b/>
                <w:i/>
                <w:sz w:val="8"/>
                <w:szCs w:val="8"/>
              </w:rPr>
            </w:pPr>
          </w:p>
        </w:tc>
        <w:tc>
          <w:tcPr>
            <w:tcW w:w="6946" w:type="dxa"/>
            <w:gridSpan w:val="9"/>
            <w:tcBorders>
              <w:right w:val="single" w:sz="4" w:space="0" w:color="auto"/>
            </w:tcBorders>
          </w:tcPr>
          <w:p w14:paraId="1A786FC6" w14:textId="77777777" w:rsidR="005F74FE" w:rsidRDefault="005F74FE">
            <w:pPr>
              <w:pStyle w:val="CRCoverPage"/>
              <w:spacing w:after="0"/>
              <w:rPr>
                <w:sz w:val="8"/>
                <w:szCs w:val="8"/>
              </w:rPr>
            </w:pPr>
          </w:p>
        </w:tc>
      </w:tr>
      <w:tr w:rsidR="005F74FE" w14:paraId="39CE9B5B" w14:textId="77777777">
        <w:tc>
          <w:tcPr>
            <w:tcW w:w="2694" w:type="dxa"/>
            <w:gridSpan w:val="2"/>
            <w:tcBorders>
              <w:left w:val="single" w:sz="4" w:space="0" w:color="auto"/>
              <w:bottom w:val="single" w:sz="4" w:space="0" w:color="auto"/>
            </w:tcBorders>
          </w:tcPr>
          <w:p w14:paraId="4ADD2642" w14:textId="77777777" w:rsidR="005F74FE" w:rsidRDefault="00E80613" w:rsidP="001B15C7">
            <w:pPr>
              <w:pStyle w:val="CRCoverPage"/>
              <w:tabs>
                <w:tab w:val="right" w:pos="2184"/>
              </w:tabs>
              <w:spacing w:after="0"/>
              <w:jc w:val="left"/>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1119004" w14:textId="77777777" w:rsidR="005F74FE" w:rsidRDefault="00E80613">
            <w:pPr>
              <w:pStyle w:val="CRCoverPage"/>
              <w:spacing w:after="0"/>
              <w:ind w:left="100"/>
            </w:pPr>
            <w:r>
              <w:t xml:space="preserve">If the CR is not approved, enhanced </w:t>
            </w:r>
            <w:proofErr w:type="spellStart"/>
            <w:r>
              <w:t>Sidelink</w:t>
            </w:r>
            <w:proofErr w:type="spellEnd"/>
            <w:r>
              <w:t xml:space="preserve"> Relay is not supported in NR.</w:t>
            </w:r>
          </w:p>
        </w:tc>
      </w:tr>
      <w:tr w:rsidR="005F74FE" w14:paraId="1CB7A7FE" w14:textId="77777777">
        <w:tc>
          <w:tcPr>
            <w:tcW w:w="2694" w:type="dxa"/>
            <w:gridSpan w:val="2"/>
          </w:tcPr>
          <w:p w14:paraId="462ACAD9" w14:textId="77777777" w:rsidR="005F74FE" w:rsidRDefault="005F74FE">
            <w:pPr>
              <w:pStyle w:val="CRCoverPage"/>
              <w:spacing w:after="0"/>
              <w:rPr>
                <w:b/>
                <w:i/>
                <w:sz w:val="8"/>
                <w:szCs w:val="8"/>
              </w:rPr>
            </w:pPr>
          </w:p>
        </w:tc>
        <w:tc>
          <w:tcPr>
            <w:tcW w:w="6946" w:type="dxa"/>
            <w:gridSpan w:val="9"/>
          </w:tcPr>
          <w:p w14:paraId="72B4CA09" w14:textId="77777777" w:rsidR="005F74FE" w:rsidRDefault="005F74FE">
            <w:pPr>
              <w:pStyle w:val="CRCoverPage"/>
              <w:spacing w:after="0"/>
              <w:rPr>
                <w:sz w:val="8"/>
                <w:szCs w:val="8"/>
              </w:rPr>
            </w:pPr>
          </w:p>
        </w:tc>
      </w:tr>
      <w:tr w:rsidR="005F74FE" w14:paraId="35BA6223" w14:textId="77777777">
        <w:tc>
          <w:tcPr>
            <w:tcW w:w="2694" w:type="dxa"/>
            <w:gridSpan w:val="2"/>
            <w:tcBorders>
              <w:top w:val="single" w:sz="4" w:space="0" w:color="auto"/>
              <w:left w:val="single" w:sz="4" w:space="0" w:color="auto"/>
            </w:tcBorders>
          </w:tcPr>
          <w:p w14:paraId="4CB48454" w14:textId="77777777" w:rsidR="005F74FE" w:rsidRDefault="00E8061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445682D" w14:textId="171DF10D" w:rsidR="005F74FE" w:rsidRDefault="005F74FE">
            <w:pPr>
              <w:pStyle w:val="CRCoverPage"/>
              <w:spacing w:after="0"/>
              <w:ind w:left="100"/>
            </w:pPr>
          </w:p>
        </w:tc>
      </w:tr>
      <w:tr w:rsidR="005F74FE" w14:paraId="5B46C1CF" w14:textId="77777777">
        <w:tc>
          <w:tcPr>
            <w:tcW w:w="2694" w:type="dxa"/>
            <w:gridSpan w:val="2"/>
            <w:tcBorders>
              <w:left w:val="single" w:sz="4" w:space="0" w:color="auto"/>
            </w:tcBorders>
          </w:tcPr>
          <w:p w14:paraId="4A539FBF" w14:textId="77777777" w:rsidR="005F74FE" w:rsidRDefault="005F74FE">
            <w:pPr>
              <w:pStyle w:val="CRCoverPage"/>
              <w:spacing w:after="0"/>
              <w:rPr>
                <w:b/>
                <w:i/>
                <w:sz w:val="8"/>
                <w:szCs w:val="8"/>
              </w:rPr>
            </w:pPr>
          </w:p>
        </w:tc>
        <w:tc>
          <w:tcPr>
            <w:tcW w:w="6946" w:type="dxa"/>
            <w:gridSpan w:val="9"/>
            <w:tcBorders>
              <w:right w:val="single" w:sz="4" w:space="0" w:color="auto"/>
            </w:tcBorders>
          </w:tcPr>
          <w:p w14:paraId="052443B9" w14:textId="77777777" w:rsidR="005F74FE" w:rsidRDefault="005F74FE">
            <w:pPr>
              <w:pStyle w:val="CRCoverPage"/>
              <w:spacing w:after="0"/>
              <w:rPr>
                <w:sz w:val="8"/>
                <w:szCs w:val="8"/>
              </w:rPr>
            </w:pPr>
          </w:p>
        </w:tc>
      </w:tr>
      <w:tr w:rsidR="005F74FE" w14:paraId="2D9E907A" w14:textId="77777777">
        <w:tc>
          <w:tcPr>
            <w:tcW w:w="2694" w:type="dxa"/>
            <w:gridSpan w:val="2"/>
            <w:tcBorders>
              <w:left w:val="single" w:sz="4" w:space="0" w:color="auto"/>
            </w:tcBorders>
          </w:tcPr>
          <w:p w14:paraId="4486057B" w14:textId="77777777" w:rsidR="005F74FE" w:rsidRDefault="005F74FE">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48D0D02" w14:textId="77777777" w:rsidR="005F74FE" w:rsidRDefault="00E8061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238F0F4" w14:textId="77777777" w:rsidR="005F74FE" w:rsidRDefault="00E80613">
            <w:pPr>
              <w:pStyle w:val="CRCoverPage"/>
              <w:spacing w:after="0"/>
              <w:jc w:val="center"/>
              <w:rPr>
                <w:b/>
                <w:caps/>
              </w:rPr>
            </w:pPr>
            <w:r>
              <w:rPr>
                <w:b/>
                <w:caps/>
              </w:rPr>
              <w:t>N</w:t>
            </w:r>
          </w:p>
        </w:tc>
        <w:tc>
          <w:tcPr>
            <w:tcW w:w="2977" w:type="dxa"/>
            <w:gridSpan w:val="4"/>
          </w:tcPr>
          <w:p w14:paraId="2D807158" w14:textId="77777777" w:rsidR="005F74FE" w:rsidRDefault="005F74FE">
            <w:pPr>
              <w:pStyle w:val="CRCoverPage"/>
              <w:tabs>
                <w:tab w:val="right" w:pos="2893"/>
              </w:tabs>
              <w:spacing w:after="0"/>
            </w:pPr>
          </w:p>
        </w:tc>
        <w:tc>
          <w:tcPr>
            <w:tcW w:w="3401" w:type="dxa"/>
            <w:gridSpan w:val="3"/>
            <w:tcBorders>
              <w:right w:val="single" w:sz="4" w:space="0" w:color="auto"/>
            </w:tcBorders>
            <w:shd w:val="clear" w:color="FFFF00" w:fill="auto"/>
          </w:tcPr>
          <w:p w14:paraId="3389195B" w14:textId="77777777" w:rsidR="005F74FE" w:rsidRDefault="005F74FE">
            <w:pPr>
              <w:pStyle w:val="CRCoverPage"/>
              <w:spacing w:after="0"/>
              <w:ind w:left="99"/>
            </w:pPr>
          </w:p>
        </w:tc>
      </w:tr>
      <w:tr w:rsidR="005F74FE" w14:paraId="68CDE4D8" w14:textId="77777777">
        <w:tc>
          <w:tcPr>
            <w:tcW w:w="2694" w:type="dxa"/>
            <w:gridSpan w:val="2"/>
            <w:tcBorders>
              <w:left w:val="single" w:sz="4" w:space="0" w:color="auto"/>
            </w:tcBorders>
          </w:tcPr>
          <w:p w14:paraId="371958AF" w14:textId="77777777" w:rsidR="005F74FE" w:rsidRDefault="00E8061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6C0C89" w14:textId="77777777" w:rsidR="005F74FE" w:rsidRDefault="005F74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29D13D" w14:textId="77777777" w:rsidR="005F74FE" w:rsidRDefault="00E80613">
            <w:pPr>
              <w:pStyle w:val="CRCoverPage"/>
              <w:spacing w:after="0"/>
              <w:jc w:val="center"/>
              <w:rPr>
                <w:b/>
                <w:caps/>
              </w:rPr>
            </w:pPr>
            <w:r>
              <w:rPr>
                <w:b/>
                <w:caps/>
              </w:rPr>
              <w:t>X</w:t>
            </w:r>
          </w:p>
        </w:tc>
        <w:tc>
          <w:tcPr>
            <w:tcW w:w="2977" w:type="dxa"/>
            <w:gridSpan w:val="4"/>
          </w:tcPr>
          <w:p w14:paraId="6D4CF975" w14:textId="77777777" w:rsidR="005F74FE" w:rsidRDefault="00E8061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D0AF7B6" w14:textId="77777777" w:rsidR="005F74FE" w:rsidRDefault="00E80613">
            <w:pPr>
              <w:pStyle w:val="CRCoverPage"/>
              <w:spacing w:after="0"/>
              <w:ind w:left="99"/>
            </w:pPr>
            <w:r>
              <w:t xml:space="preserve">TS/TR ... CR ... </w:t>
            </w:r>
          </w:p>
        </w:tc>
      </w:tr>
      <w:tr w:rsidR="005F74FE" w14:paraId="1DD08E90" w14:textId="77777777">
        <w:tc>
          <w:tcPr>
            <w:tcW w:w="2694" w:type="dxa"/>
            <w:gridSpan w:val="2"/>
            <w:tcBorders>
              <w:left w:val="single" w:sz="4" w:space="0" w:color="auto"/>
            </w:tcBorders>
          </w:tcPr>
          <w:p w14:paraId="3DD1299B" w14:textId="77777777" w:rsidR="005F74FE" w:rsidRDefault="00E8061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C35F1CF" w14:textId="77777777" w:rsidR="005F74FE" w:rsidRDefault="005F74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8A4526" w14:textId="77777777" w:rsidR="005F74FE" w:rsidRDefault="00E80613">
            <w:pPr>
              <w:pStyle w:val="CRCoverPage"/>
              <w:spacing w:after="0"/>
              <w:jc w:val="center"/>
              <w:rPr>
                <w:b/>
                <w:caps/>
              </w:rPr>
            </w:pPr>
            <w:r>
              <w:rPr>
                <w:b/>
                <w:caps/>
              </w:rPr>
              <w:t>X</w:t>
            </w:r>
          </w:p>
        </w:tc>
        <w:tc>
          <w:tcPr>
            <w:tcW w:w="2977" w:type="dxa"/>
            <w:gridSpan w:val="4"/>
          </w:tcPr>
          <w:p w14:paraId="3F8BB06D" w14:textId="77777777" w:rsidR="005F74FE" w:rsidRDefault="00E80613">
            <w:pPr>
              <w:pStyle w:val="CRCoverPage"/>
              <w:spacing w:after="0"/>
            </w:pPr>
            <w:r>
              <w:t xml:space="preserve"> Test specifications</w:t>
            </w:r>
          </w:p>
        </w:tc>
        <w:tc>
          <w:tcPr>
            <w:tcW w:w="3401" w:type="dxa"/>
            <w:gridSpan w:val="3"/>
            <w:tcBorders>
              <w:right w:val="single" w:sz="4" w:space="0" w:color="auto"/>
            </w:tcBorders>
            <w:shd w:val="pct30" w:color="FFFF00" w:fill="auto"/>
          </w:tcPr>
          <w:p w14:paraId="6CFC1578" w14:textId="77777777" w:rsidR="005F74FE" w:rsidRDefault="00E80613">
            <w:pPr>
              <w:pStyle w:val="CRCoverPage"/>
              <w:spacing w:after="0"/>
              <w:ind w:left="99"/>
            </w:pPr>
            <w:r>
              <w:t xml:space="preserve">TS/TR ... CR ... </w:t>
            </w:r>
          </w:p>
        </w:tc>
      </w:tr>
      <w:tr w:rsidR="005F74FE" w14:paraId="0993BDBB" w14:textId="77777777">
        <w:tc>
          <w:tcPr>
            <w:tcW w:w="2694" w:type="dxa"/>
            <w:gridSpan w:val="2"/>
            <w:tcBorders>
              <w:left w:val="single" w:sz="4" w:space="0" w:color="auto"/>
            </w:tcBorders>
          </w:tcPr>
          <w:p w14:paraId="64F9E86D" w14:textId="77777777" w:rsidR="005F74FE" w:rsidRDefault="00E8061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2568DB0" w14:textId="77777777" w:rsidR="005F74FE" w:rsidRDefault="005F74FE">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D868EF3" w14:textId="77777777" w:rsidR="005F74FE" w:rsidRDefault="00E80613">
            <w:pPr>
              <w:pStyle w:val="CRCoverPage"/>
              <w:spacing w:after="0"/>
              <w:jc w:val="center"/>
              <w:rPr>
                <w:b/>
                <w:caps/>
              </w:rPr>
            </w:pPr>
            <w:r>
              <w:rPr>
                <w:b/>
                <w:caps/>
              </w:rPr>
              <w:t>X</w:t>
            </w:r>
          </w:p>
        </w:tc>
        <w:tc>
          <w:tcPr>
            <w:tcW w:w="2977" w:type="dxa"/>
            <w:gridSpan w:val="4"/>
          </w:tcPr>
          <w:p w14:paraId="1E26DD57" w14:textId="77777777" w:rsidR="005F74FE" w:rsidRDefault="00E80613">
            <w:pPr>
              <w:pStyle w:val="CRCoverPage"/>
              <w:spacing w:after="0"/>
            </w:pPr>
            <w:r>
              <w:t xml:space="preserve"> O&amp;M Specifications</w:t>
            </w:r>
          </w:p>
        </w:tc>
        <w:tc>
          <w:tcPr>
            <w:tcW w:w="3401" w:type="dxa"/>
            <w:gridSpan w:val="3"/>
            <w:tcBorders>
              <w:right w:val="single" w:sz="4" w:space="0" w:color="auto"/>
            </w:tcBorders>
            <w:shd w:val="pct30" w:color="FFFF00" w:fill="auto"/>
          </w:tcPr>
          <w:p w14:paraId="54061D02" w14:textId="77777777" w:rsidR="005F74FE" w:rsidRDefault="00E80613">
            <w:pPr>
              <w:pStyle w:val="CRCoverPage"/>
              <w:spacing w:after="0"/>
              <w:ind w:left="99"/>
            </w:pPr>
            <w:r>
              <w:t xml:space="preserve">TS/TR ... CR ... </w:t>
            </w:r>
          </w:p>
        </w:tc>
      </w:tr>
      <w:tr w:rsidR="005F74FE" w14:paraId="571327C1" w14:textId="77777777">
        <w:tc>
          <w:tcPr>
            <w:tcW w:w="2694" w:type="dxa"/>
            <w:gridSpan w:val="2"/>
            <w:tcBorders>
              <w:left w:val="single" w:sz="4" w:space="0" w:color="auto"/>
            </w:tcBorders>
          </w:tcPr>
          <w:p w14:paraId="03E266E9" w14:textId="77777777" w:rsidR="005F74FE" w:rsidRDefault="005F74FE">
            <w:pPr>
              <w:pStyle w:val="CRCoverPage"/>
              <w:spacing w:after="0"/>
              <w:rPr>
                <w:b/>
                <w:i/>
              </w:rPr>
            </w:pPr>
          </w:p>
        </w:tc>
        <w:tc>
          <w:tcPr>
            <w:tcW w:w="6946" w:type="dxa"/>
            <w:gridSpan w:val="9"/>
            <w:tcBorders>
              <w:right w:val="single" w:sz="4" w:space="0" w:color="auto"/>
            </w:tcBorders>
          </w:tcPr>
          <w:p w14:paraId="1F92A00F" w14:textId="77777777" w:rsidR="005F74FE" w:rsidRDefault="005F74FE">
            <w:pPr>
              <w:pStyle w:val="CRCoverPage"/>
              <w:spacing w:after="0"/>
            </w:pPr>
          </w:p>
        </w:tc>
      </w:tr>
      <w:tr w:rsidR="005F74FE" w14:paraId="3A8BDA99" w14:textId="77777777">
        <w:tc>
          <w:tcPr>
            <w:tcW w:w="2694" w:type="dxa"/>
            <w:gridSpan w:val="2"/>
            <w:tcBorders>
              <w:left w:val="single" w:sz="4" w:space="0" w:color="auto"/>
              <w:bottom w:val="single" w:sz="4" w:space="0" w:color="auto"/>
            </w:tcBorders>
          </w:tcPr>
          <w:p w14:paraId="14E8FBD2" w14:textId="77777777" w:rsidR="005F74FE" w:rsidRDefault="00E8061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9115F8F" w14:textId="77777777" w:rsidR="005F74FE" w:rsidRDefault="005F74FE">
            <w:pPr>
              <w:pStyle w:val="CRCoverPage"/>
              <w:spacing w:after="0"/>
              <w:ind w:left="100"/>
            </w:pPr>
          </w:p>
        </w:tc>
      </w:tr>
      <w:tr w:rsidR="005F74FE" w14:paraId="05BA1C55" w14:textId="77777777">
        <w:tc>
          <w:tcPr>
            <w:tcW w:w="2694" w:type="dxa"/>
            <w:gridSpan w:val="2"/>
            <w:tcBorders>
              <w:top w:val="single" w:sz="4" w:space="0" w:color="auto"/>
              <w:bottom w:val="single" w:sz="4" w:space="0" w:color="auto"/>
            </w:tcBorders>
          </w:tcPr>
          <w:p w14:paraId="224DFDC5" w14:textId="77777777" w:rsidR="005F74FE" w:rsidRDefault="005F74FE">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50D2E68" w14:textId="77777777" w:rsidR="005F74FE" w:rsidRDefault="005F74FE">
            <w:pPr>
              <w:pStyle w:val="CRCoverPage"/>
              <w:spacing w:after="0"/>
              <w:ind w:left="100"/>
              <w:rPr>
                <w:sz w:val="8"/>
                <w:szCs w:val="8"/>
              </w:rPr>
            </w:pPr>
          </w:p>
        </w:tc>
      </w:tr>
      <w:tr w:rsidR="005F74FE" w14:paraId="3D4A5690" w14:textId="77777777">
        <w:tc>
          <w:tcPr>
            <w:tcW w:w="2694" w:type="dxa"/>
            <w:gridSpan w:val="2"/>
            <w:tcBorders>
              <w:top w:val="single" w:sz="4" w:space="0" w:color="auto"/>
              <w:left w:val="single" w:sz="4" w:space="0" w:color="auto"/>
              <w:bottom w:val="single" w:sz="4" w:space="0" w:color="auto"/>
            </w:tcBorders>
          </w:tcPr>
          <w:p w14:paraId="4FDDA678" w14:textId="77777777" w:rsidR="005F74FE" w:rsidRDefault="00E8061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5482F46" w14:textId="77777777" w:rsidR="005F74FE" w:rsidRDefault="005F74FE">
            <w:pPr>
              <w:pStyle w:val="CRCoverPage"/>
              <w:spacing w:after="0"/>
              <w:ind w:left="100"/>
            </w:pPr>
          </w:p>
        </w:tc>
      </w:tr>
    </w:tbl>
    <w:p w14:paraId="67E7ACC0" w14:textId="77777777" w:rsidR="005F74FE" w:rsidRDefault="005F74FE">
      <w:pPr>
        <w:pStyle w:val="CRCoverPage"/>
        <w:spacing w:after="0"/>
        <w:rPr>
          <w:sz w:val="8"/>
          <w:szCs w:val="8"/>
        </w:rPr>
      </w:pPr>
    </w:p>
    <w:p w14:paraId="0B5E471C" w14:textId="77777777" w:rsidR="005F74FE" w:rsidRDefault="005F74FE"/>
    <w:p w14:paraId="0D124631" w14:textId="77777777" w:rsidR="00390221" w:rsidRDefault="00390221"/>
    <w:p w14:paraId="67DA1583" w14:textId="77777777" w:rsidR="00390221" w:rsidRDefault="00390221"/>
    <w:p w14:paraId="0245D2D7" w14:textId="77777777" w:rsidR="00390221" w:rsidRDefault="00390221"/>
    <w:p w14:paraId="26D3B695" w14:textId="77777777" w:rsidR="00390221" w:rsidRDefault="00390221"/>
    <w:p w14:paraId="417BEF12" w14:textId="77777777" w:rsidR="00390221" w:rsidRDefault="00390221"/>
    <w:p w14:paraId="7873479B" w14:textId="77777777" w:rsidR="00390221" w:rsidRDefault="00390221"/>
    <w:tbl>
      <w:tblPr>
        <w:tblStyle w:val="af3"/>
        <w:tblW w:w="0" w:type="auto"/>
        <w:shd w:val="clear" w:color="auto" w:fill="FFFE8D"/>
        <w:tblLook w:val="04A0" w:firstRow="1" w:lastRow="0" w:firstColumn="1" w:lastColumn="0" w:noHBand="0" w:noVBand="1"/>
      </w:tblPr>
      <w:tblGrid>
        <w:gridCol w:w="9629"/>
      </w:tblGrid>
      <w:tr w:rsidR="00390221" w14:paraId="70E18ED4" w14:textId="77777777" w:rsidTr="000C7825">
        <w:tc>
          <w:tcPr>
            <w:tcW w:w="9629" w:type="dxa"/>
            <w:shd w:val="clear" w:color="auto" w:fill="FFFE8D"/>
          </w:tcPr>
          <w:p w14:paraId="3084C761" w14:textId="77777777" w:rsidR="00390221" w:rsidRDefault="00390221" w:rsidP="000C7825">
            <w:pPr>
              <w:snapToGrid w:val="0"/>
              <w:spacing w:after="0"/>
              <w:jc w:val="center"/>
              <w:rPr>
                <w:rFonts w:eastAsia="宋体"/>
                <w:highlight w:val="yellow"/>
                <w:lang w:val="en-US" w:eastAsia="zh-CN"/>
              </w:rPr>
            </w:pPr>
            <w:r>
              <w:rPr>
                <w:rFonts w:eastAsia="宋体" w:hint="eastAsia"/>
                <w:i/>
                <w:iCs/>
                <w:lang w:val="en-US" w:eastAsia="zh-CN"/>
              </w:rPr>
              <w:t>Start of change</w:t>
            </w:r>
          </w:p>
        </w:tc>
      </w:tr>
    </w:tbl>
    <w:p w14:paraId="7F15616F" w14:textId="77777777" w:rsidR="00390221" w:rsidRDefault="00390221"/>
    <w:p w14:paraId="680A716F" w14:textId="77777777" w:rsidR="003A70FF" w:rsidRPr="00D22E31" w:rsidRDefault="003A70FF" w:rsidP="003A70FF">
      <w:pPr>
        <w:pStyle w:val="1"/>
      </w:pPr>
      <w:r w:rsidRPr="00D22E31">
        <w:t>Definitions and abbreviations</w:t>
      </w:r>
    </w:p>
    <w:p w14:paraId="73AEA9AE" w14:textId="77777777" w:rsidR="003A70FF" w:rsidRPr="00D22E31" w:rsidRDefault="003A70FF" w:rsidP="003A70FF">
      <w:pPr>
        <w:pStyle w:val="2"/>
      </w:pPr>
      <w:bookmarkStart w:id="4" w:name="_Toc12616317"/>
      <w:bookmarkStart w:id="5" w:name="_Toc37126928"/>
      <w:bookmarkStart w:id="6" w:name="_Toc46492041"/>
      <w:bookmarkStart w:id="7" w:name="_Toc46492149"/>
      <w:bookmarkStart w:id="8" w:name="_Toc139052298"/>
      <w:r w:rsidRPr="00D22E31">
        <w:t>3.1</w:t>
      </w:r>
      <w:r w:rsidRPr="00D22E31">
        <w:tab/>
        <w:t>Definitions</w:t>
      </w:r>
      <w:bookmarkEnd w:id="4"/>
      <w:bookmarkEnd w:id="5"/>
      <w:bookmarkEnd w:id="6"/>
      <w:bookmarkEnd w:id="7"/>
      <w:bookmarkEnd w:id="8"/>
    </w:p>
    <w:p w14:paraId="0EB069CE" w14:textId="77777777" w:rsidR="003A70FF" w:rsidRPr="00D22E31" w:rsidRDefault="003A70FF" w:rsidP="003A70FF">
      <w:pPr>
        <w:rPr>
          <w:lang w:eastAsia="ko-KR"/>
        </w:rPr>
      </w:pPr>
      <w:r w:rsidRPr="00D22E31">
        <w:t>For the purposes of the present document, the terms and definitions given in TR 21.905 [1] and the following apply. A term defined in the present document takes precedence over the definition of the same term, if any, in TR 21.905 [1].</w:t>
      </w:r>
    </w:p>
    <w:p w14:paraId="20D7C567" w14:textId="77777777" w:rsidR="003A70FF" w:rsidRPr="00D22E31" w:rsidRDefault="003A70FF" w:rsidP="003A70FF">
      <w:pPr>
        <w:rPr>
          <w:b/>
          <w:lang w:eastAsia="ko-KR"/>
        </w:rPr>
      </w:pPr>
      <w:r w:rsidRPr="00D22E31">
        <w:rPr>
          <w:b/>
          <w:lang w:eastAsia="ko-KR"/>
        </w:rPr>
        <w:t>AM DRB</w:t>
      </w:r>
      <w:r w:rsidRPr="00D22E31">
        <w:rPr>
          <w:lang w:eastAsia="ko-KR"/>
        </w:rPr>
        <w:t>:</w:t>
      </w:r>
      <w:r w:rsidRPr="00D22E31">
        <w:rPr>
          <w:b/>
          <w:lang w:eastAsia="ko-KR"/>
        </w:rPr>
        <w:t xml:space="preserve"> </w:t>
      </w:r>
      <w:r w:rsidRPr="00D22E31">
        <w:rPr>
          <w:lang w:eastAsia="ko-KR"/>
        </w:rPr>
        <w:t>a data radio bearer which utilizes RLC AM.</w:t>
      </w:r>
    </w:p>
    <w:p w14:paraId="10BCB16D" w14:textId="77777777" w:rsidR="003A70FF" w:rsidRPr="00D22E31" w:rsidRDefault="003A70FF" w:rsidP="003A70FF">
      <w:pPr>
        <w:rPr>
          <w:rFonts w:eastAsiaTheme="minorEastAsia"/>
          <w:lang w:eastAsia="zh-CN"/>
        </w:rPr>
      </w:pPr>
      <w:r w:rsidRPr="00D22E31">
        <w:rPr>
          <w:rFonts w:eastAsiaTheme="minorEastAsia"/>
          <w:b/>
          <w:lang w:eastAsia="zh-CN"/>
        </w:rPr>
        <w:t xml:space="preserve">AM MRB: </w:t>
      </w:r>
      <w:r w:rsidRPr="00D22E31">
        <w:rPr>
          <w:rFonts w:eastAsiaTheme="minorEastAsia"/>
          <w:lang w:eastAsia="zh-CN"/>
        </w:rPr>
        <w:t>an MRB associated with at least one AM RLC bearer for PTP transmission.</w:t>
      </w:r>
    </w:p>
    <w:p w14:paraId="31EF4E22" w14:textId="77777777" w:rsidR="003A70FF" w:rsidRPr="00D22E31" w:rsidRDefault="003A70FF" w:rsidP="003A70FF">
      <w:pPr>
        <w:rPr>
          <w:b/>
          <w:lang w:eastAsia="zh-CN"/>
        </w:rPr>
      </w:pPr>
      <w:r w:rsidRPr="00D22E31">
        <w:rPr>
          <w:rFonts w:eastAsiaTheme="minorEastAsia"/>
          <w:b/>
          <w:bCs/>
          <w:lang w:eastAsia="zh-CN"/>
        </w:rPr>
        <w:t>Broadcast MRB</w:t>
      </w:r>
      <w:r w:rsidRPr="00D22E31">
        <w:rPr>
          <w:rFonts w:eastAsiaTheme="minorEastAsia"/>
          <w:lang w:eastAsia="zh-CN"/>
        </w:rPr>
        <w:t>: a radio bearer configured for MBS broadcast delivery.</w:t>
      </w:r>
    </w:p>
    <w:p w14:paraId="44953648" w14:textId="77777777" w:rsidR="003A70FF" w:rsidRPr="00D22E31" w:rsidRDefault="003A70FF" w:rsidP="003A70FF">
      <w:pPr>
        <w:rPr>
          <w:b/>
          <w:lang w:eastAsia="ko-KR"/>
        </w:rPr>
      </w:pPr>
      <w:r w:rsidRPr="00D22E31">
        <w:rPr>
          <w:b/>
          <w:lang w:eastAsia="zh-CN"/>
        </w:rPr>
        <w:t>DAPS bearer</w:t>
      </w:r>
      <w:r w:rsidRPr="00D22E31">
        <w:rPr>
          <w:lang w:eastAsia="ko-KR"/>
        </w:rPr>
        <w:t>:</w:t>
      </w:r>
      <w:r w:rsidRPr="00D22E31">
        <w:rPr>
          <w:b/>
          <w:lang w:eastAsia="ko-KR"/>
        </w:rPr>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both the source </w:t>
      </w:r>
      <w:proofErr w:type="spellStart"/>
      <w:r w:rsidRPr="00D22E31">
        <w:t>gNB</w:t>
      </w:r>
      <w:proofErr w:type="spellEnd"/>
      <w:r w:rsidRPr="00D22E31">
        <w:t xml:space="preserve"> and the target </w:t>
      </w:r>
      <w:proofErr w:type="spellStart"/>
      <w:r w:rsidRPr="00D22E31">
        <w:t>gNB</w:t>
      </w:r>
      <w:proofErr w:type="spellEnd"/>
      <w:r w:rsidRPr="00D22E31">
        <w:t xml:space="preserve"> during DAPS handover to use both source </w:t>
      </w:r>
      <w:proofErr w:type="spellStart"/>
      <w:r w:rsidRPr="00D22E31">
        <w:t>gNB</w:t>
      </w:r>
      <w:proofErr w:type="spellEnd"/>
      <w:r w:rsidRPr="00D22E31">
        <w:t xml:space="preserve"> and target </w:t>
      </w:r>
      <w:proofErr w:type="spellStart"/>
      <w:r w:rsidRPr="00D22E31">
        <w:t>gNB</w:t>
      </w:r>
      <w:proofErr w:type="spellEnd"/>
      <w:r w:rsidRPr="00D22E31">
        <w:t xml:space="preserve"> resources</w:t>
      </w:r>
      <w:r w:rsidRPr="00D22E31">
        <w:rPr>
          <w:lang w:eastAsia="ko-KR"/>
        </w:rPr>
        <w:t>.</w:t>
      </w:r>
    </w:p>
    <w:p w14:paraId="2B505062" w14:textId="77777777" w:rsidR="003A70FF" w:rsidRPr="00D22E31" w:rsidRDefault="003A70FF" w:rsidP="003A70FF">
      <w:pPr>
        <w:rPr>
          <w:b/>
          <w:lang w:eastAsia="ko-KR"/>
        </w:rPr>
      </w:pPr>
      <w:r w:rsidRPr="00D22E31">
        <w:rPr>
          <w:b/>
        </w:rPr>
        <w:t>MBS Radio Bearer:</w:t>
      </w:r>
      <w:r w:rsidRPr="00D22E31">
        <w:t xml:space="preserve"> a radio bearer that is configured for MBS delivery.</w:t>
      </w:r>
    </w:p>
    <w:p w14:paraId="43288C7A" w14:textId="77777777" w:rsidR="003A70FF" w:rsidRDefault="003A70FF" w:rsidP="003A70FF">
      <w:pPr>
        <w:rPr>
          <w:ins w:id="9" w:author="InterDigital (Martino Freda)" w:date="2023-09-21T14:42:00Z"/>
          <w:rFonts w:eastAsia="等线"/>
          <w:lang w:eastAsia="zh-CN"/>
        </w:rPr>
      </w:pPr>
      <w:r w:rsidRPr="00D22E31">
        <w:rPr>
          <w:b/>
        </w:rPr>
        <w:t xml:space="preserve">Multicast MRB: </w:t>
      </w:r>
      <w:r w:rsidRPr="00D22E31">
        <w:rPr>
          <w:rFonts w:eastAsia="等线"/>
          <w:lang w:eastAsia="zh-CN"/>
        </w:rPr>
        <w:t xml:space="preserve">a radio bearer </w:t>
      </w:r>
      <w:r w:rsidRPr="00D22E31">
        <w:t>configured for MBS multicast delivery</w:t>
      </w:r>
      <w:r w:rsidRPr="00D22E31">
        <w:rPr>
          <w:rFonts w:eastAsia="等线"/>
          <w:lang w:eastAsia="zh-CN"/>
        </w:rPr>
        <w:t>.</w:t>
      </w:r>
    </w:p>
    <w:p w14:paraId="57DDE8F9" w14:textId="5612698A" w:rsidR="00CB76B1" w:rsidRDefault="00EA53C5" w:rsidP="003A70FF">
      <w:pPr>
        <w:rPr>
          <w:ins w:id="10" w:author="InterDigital (Martino Freda)" w:date="2023-09-21T14:43:00Z"/>
          <w:rFonts w:eastAsia="等线"/>
          <w:lang w:eastAsia="zh-CN"/>
        </w:rPr>
      </w:pPr>
      <w:ins w:id="11" w:author="InterDigital (Martino Freda)" w:date="2023-09-21T14:42:00Z">
        <w:r w:rsidRPr="00EA53C5">
          <w:rPr>
            <w:rFonts w:eastAsia="等线"/>
            <w:b/>
            <w:bCs/>
            <w:lang w:eastAsia="zh-CN"/>
            <w:rPrChange w:id="12" w:author="InterDigital (Martino Freda)" w:date="2023-09-21T14:42:00Z">
              <w:rPr>
                <w:rFonts w:eastAsia="等线"/>
                <w:lang w:eastAsia="zh-CN"/>
              </w:rPr>
            </w:rPrChange>
          </w:rPr>
          <w:t>Multi-path:</w:t>
        </w:r>
        <w:r>
          <w:rPr>
            <w:rFonts w:eastAsia="等线"/>
            <w:lang w:eastAsia="zh-CN"/>
          </w:rPr>
          <w:t xml:space="preserve"> Mode of operation of a </w:t>
        </w:r>
      </w:ins>
      <w:ins w:id="13" w:author="InterDigital (Martino Freda)" w:date="2023-10-12T01:42:00Z">
        <w:r w:rsidR="007273C5">
          <w:rPr>
            <w:rFonts w:eastAsia="等线"/>
            <w:lang w:eastAsia="zh-CN"/>
          </w:rPr>
          <w:t>r</w:t>
        </w:r>
      </w:ins>
      <w:ins w:id="14" w:author="InterDigital (Martino Freda)" w:date="2023-09-21T14:42:00Z">
        <w:r>
          <w:rPr>
            <w:rFonts w:eastAsia="等线"/>
            <w:lang w:eastAsia="zh-CN"/>
          </w:rPr>
          <w:t xml:space="preserve">emote UE in RRC_CONNECTED configured with one direct path on which </w:t>
        </w:r>
        <w:r w:rsidR="00676309">
          <w:rPr>
            <w:rFonts w:eastAsia="等线"/>
            <w:lang w:eastAsia="zh-CN"/>
          </w:rPr>
          <w:t xml:space="preserve">the UE connects to </w:t>
        </w:r>
      </w:ins>
      <w:ins w:id="15" w:author="InterDigital (Martino Freda)" w:date="2023-09-21T14:43:00Z">
        <w:r w:rsidR="00676309">
          <w:rPr>
            <w:rFonts w:eastAsia="等线"/>
            <w:lang w:eastAsia="zh-CN"/>
          </w:rPr>
          <w:t xml:space="preserve">the </w:t>
        </w:r>
        <w:proofErr w:type="spellStart"/>
        <w:r w:rsidR="00676309">
          <w:rPr>
            <w:rFonts w:eastAsia="等线"/>
            <w:lang w:eastAsia="zh-CN"/>
          </w:rPr>
          <w:t>gNB</w:t>
        </w:r>
        <w:proofErr w:type="spellEnd"/>
        <w:r w:rsidR="00676309">
          <w:rPr>
            <w:rFonts w:eastAsia="等线"/>
            <w:lang w:eastAsia="zh-CN"/>
          </w:rPr>
          <w:t xml:space="preserve"> using NR </w:t>
        </w:r>
        <w:proofErr w:type="spellStart"/>
        <w:r w:rsidR="00676309">
          <w:rPr>
            <w:rFonts w:eastAsia="等线"/>
            <w:lang w:eastAsia="zh-CN"/>
          </w:rPr>
          <w:t>Uu</w:t>
        </w:r>
        <w:proofErr w:type="spellEnd"/>
        <w:r w:rsidR="00676309">
          <w:rPr>
            <w:rFonts w:eastAsia="等线"/>
            <w:lang w:eastAsia="zh-CN"/>
          </w:rPr>
          <w:t xml:space="preserve"> and one indirect path on which the UE connects to the same </w:t>
        </w:r>
        <w:proofErr w:type="spellStart"/>
        <w:r w:rsidR="00676309">
          <w:rPr>
            <w:rFonts w:eastAsia="等线"/>
            <w:lang w:eastAsia="zh-CN"/>
          </w:rPr>
          <w:t>gNB</w:t>
        </w:r>
        <w:proofErr w:type="spellEnd"/>
        <w:r w:rsidR="00676309">
          <w:rPr>
            <w:rFonts w:eastAsia="等线"/>
            <w:lang w:eastAsia="zh-CN"/>
          </w:rPr>
          <w:t xml:space="preserve"> via a relay UE using L2 U2N relay operation or non-3GPP </w:t>
        </w:r>
      </w:ins>
      <w:ins w:id="16" w:author="InterDigital (Martino Freda)" w:date="2023-10-12T01:44:00Z">
        <w:r w:rsidR="007273C5">
          <w:rPr>
            <w:rFonts w:eastAsia="等线"/>
            <w:lang w:eastAsia="zh-CN"/>
          </w:rPr>
          <w:t>connectivity</w:t>
        </w:r>
      </w:ins>
      <w:ins w:id="17" w:author="InterDigital (Martino Freda)" w:date="2023-09-21T14:43:00Z">
        <w:r w:rsidR="00EF6140">
          <w:rPr>
            <w:rFonts w:eastAsia="等线"/>
            <w:lang w:eastAsia="zh-CN"/>
          </w:rPr>
          <w:t>.</w:t>
        </w:r>
      </w:ins>
    </w:p>
    <w:p w14:paraId="08000FC0" w14:textId="7714EB96" w:rsidR="000323F0" w:rsidRDefault="000323F0" w:rsidP="000323F0">
      <w:pPr>
        <w:rPr>
          <w:ins w:id="18" w:author="InterDigital (Martino Freda)" w:date="2023-09-21T16:36:00Z"/>
          <w:b/>
        </w:rPr>
      </w:pPr>
      <w:ins w:id="19" w:author="InterDigital (Martino Freda)" w:date="2023-09-21T16:36:00Z">
        <w:r>
          <w:rPr>
            <w:b/>
          </w:rPr>
          <w:t xml:space="preserve">Multi-path </w:t>
        </w:r>
      </w:ins>
      <w:ins w:id="20" w:author="InterDigital (Martino Freda)" w:date="2023-09-21T16:37:00Z">
        <w:r>
          <w:rPr>
            <w:b/>
          </w:rPr>
          <w:t xml:space="preserve">split bearer: </w:t>
        </w:r>
        <w:r>
          <w:rPr>
            <w:bCs/>
          </w:rPr>
          <w:t xml:space="preserve">In multi-path, </w:t>
        </w:r>
        <w:r w:rsidR="00AE15D8">
          <w:rPr>
            <w:bCs/>
          </w:rPr>
          <w:t xml:space="preserve">a bearer </w:t>
        </w:r>
      </w:ins>
      <w:ins w:id="21" w:author="InterDigital (Martino Freda)" w:date="2023-09-21T16:42:00Z">
        <w:r w:rsidR="00C5702C">
          <w:rPr>
            <w:bCs/>
          </w:rPr>
          <w:t xml:space="preserve">in which </w:t>
        </w:r>
      </w:ins>
      <w:ins w:id="22" w:author="InterDigital (Martino Freda)" w:date="2023-09-21T16:43:00Z">
        <w:r w:rsidR="00AC41BC">
          <w:rPr>
            <w:bCs/>
          </w:rPr>
          <w:t xml:space="preserve">one PDCP entity is mapped to one (direct) </w:t>
        </w:r>
        <w:proofErr w:type="spellStart"/>
        <w:r w:rsidR="00AC41BC">
          <w:rPr>
            <w:bCs/>
          </w:rPr>
          <w:t>Uu</w:t>
        </w:r>
        <w:proofErr w:type="spellEnd"/>
        <w:r w:rsidR="00AC41BC">
          <w:rPr>
            <w:bCs/>
          </w:rPr>
          <w:t xml:space="preserve"> RLC entity </w:t>
        </w:r>
      </w:ins>
      <w:ins w:id="23" w:author="InterDigital (Martino Freda)" w:date="2023-09-21T16:44:00Z">
        <w:r w:rsidR="009E7924">
          <w:rPr>
            <w:bCs/>
          </w:rPr>
          <w:t>and</w:t>
        </w:r>
      </w:ins>
      <w:ins w:id="24" w:author="InterDigital (Martino Freda)" w:date="2023-09-21T16:46:00Z">
        <w:r w:rsidR="00EF64D5">
          <w:rPr>
            <w:bCs/>
          </w:rPr>
          <w:t xml:space="preserve"> </w:t>
        </w:r>
      </w:ins>
      <w:ins w:id="25" w:author="InterDigital (Martino Freda)" w:date="2023-09-21T16:44:00Z">
        <w:r w:rsidR="009E7924">
          <w:rPr>
            <w:bCs/>
          </w:rPr>
          <w:t xml:space="preserve">either </w:t>
        </w:r>
      </w:ins>
      <w:ins w:id="26" w:author="InterDigital (Martino Freda)" w:date="2023-10-12T02:12:00Z">
        <w:r w:rsidR="001B6E4D">
          <w:rPr>
            <w:bCs/>
          </w:rPr>
          <w:t xml:space="preserve">one SRAP entity of </w:t>
        </w:r>
      </w:ins>
      <w:ins w:id="27" w:author="InterDigital (Martino Freda)" w:date="2023-09-21T16:44:00Z">
        <w:r w:rsidR="009E7924">
          <w:rPr>
            <w:bCs/>
          </w:rPr>
          <w:t xml:space="preserve">a </w:t>
        </w:r>
      </w:ins>
      <w:ins w:id="28" w:author="InterDigital (Martino Freda)" w:date="2023-09-21T16:46:00Z">
        <w:r w:rsidR="00471374">
          <w:rPr>
            <w:bCs/>
          </w:rPr>
          <w:t xml:space="preserve">SL indirect path or </w:t>
        </w:r>
      </w:ins>
      <w:commentRangeStart w:id="29"/>
      <w:ins w:id="30" w:author="InterDigital (Martino Freda)" w:date="2023-10-12T02:12:00Z">
        <w:r w:rsidR="001B6E4D">
          <w:rPr>
            <w:bCs/>
          </w:rPr>
          <w:t>one</w:t>
        </w:r>
      </w:ins>
      <w:ins w:id="31" w:author="InterDigital (Martino Freda)" w:date="2023-09-21T16:46:00Z">
        <w:r w:rsidR="00471374">
          <w:rPr>
            <w:bCs/>
          </w:rPr>
          <w:t xml:space="preserve"> </w:t>
        </w:r>
      </w:ins>
      <w:ins w:id="32" w:author="InterDigital (Martino Freda)" w:date="2023-10-12T02:13:00Z">
        <w:r w:rsidR="001B6E4D">
          <w:rPr>
            <w:bCs/>
          </w:rPr>
          <w:t xml:space="preserve">RLC entity at the relay UE </w:t>
        </w:r>
      </w:ins>
      <w:ins w:id="33" w:author="InterDigital (Martino Freda)" w:date="2023-10-12T03:15:00Z">
        <w:r w:rsidR="00E137F4">
          <w:rPr>
            <w:bCs/>
          </w:rPr>
          <w:t>via</w:t>
        </w:r>
      </w:ins>
      <w:commentRangeEnd w:id="29"/>
      <w:r w:rsidR="00E65787">
        <w:rPr>
          <w:rStyle w:val="af0"/>
        </w:rPr>
        <w:commentReference w:id="29"/>
      </w:r>
      <w:ins w:id="34" w:author="InterDigital (Martino Freda)" w:date="2023-10-12T02:13:00Z">
        <w:r w:rsidR="001B6E4D">
          <w:rPr>
            <w:bCs/>
          </w:rPr>
          <w:t xml:space="preserve"> the </w:t>
        </w:r>
      </w:ins>
      <w:ins w:id="35" w:author="InterDigital (Martino Freda)" w:date="2023-09-21T16:46:00Z">
        <w:r w:rsidR="00471374">
          <w:rPr>
            <w:bCs/>
          </w:rPr>
          <w:t>N3C indirect path</w:t>
        </w:r>
        <w:r w:rsidR="00142C59">
          <w:rPr>
            <w:bCs/>
          </w:rPr>
          <w:t>.</w:t>
        </w:r>
      </w:ins>
      <w:ins w:id="36" w:author="InterDigital (Martino Freda)" w:date="2023-09-21T16:36:00Z">
        <w:r>
          <w:rPr>
            <w:b/>
          </w:rPr>
          <w:t xml:space="preserve"> </w:t>
        </w:r>
      </w:ins>
    </w:p>
    <w:p w14:paraId="5086FA2E" w14:textId="369ED553" w:rsidR="00EF6140" w:rsidRPr="00D22E31" w:rsidRDefault="00EF6140" w:rsidP="003A70FF">
      <w:pPr>
        <w:rPr>
          <w:b/>
        </w:rPr>
      </w:pPr>
      <w:ins w:id="37" w:author="InterDigital (Martino Freda)" w:date="2023-09-21T14:43:00Z">
        <w:r w:rsidRPr="00D25151">
          <w:rPr>
            <w:rFonts w:eastAsia="等线"/>
            <w:b/>
            <w:bCs/>
            <w:lang w:eastAsia="zh-CN"/>
            <w:rPrChange w:id="38" w:author="InterDigital (Martino Freda)" w:date="2023-09-21T14:44:00Z">
              <w:rPr>
                <w:rFonts w:eastAsia="等线"/>
                <w:lang w:eastAsia="zh-CN"/>
              </w:rPr>
            </w:rPrChange>
          </w:rPr>
          <w:t>N3C indirect path:</w:t>
        </w:r>
        <w:r>
          <w:rPr>
            <w:rFonts w:eastAsia="等线"/>
            <w:lang w:eastAsia="zh-CN"/>
          </w:rPr>
          <w:t xml:space="preserve"> In </w:t>
        </w:r>
      </w:ins>
      <w:ins w:id="39" w:author="InterDigital (Martino Freda)" w:date="2023-09-21T14:44:00Z">
        <w:r w:rsidR="007A53B2">
          <w:rPr>
            <w:rFonts w:eastAsia="等线"/>
            <w:lang w:eastAsia="zh-CN"/>
          </w:rPr>
          <w:t>m</w:t>
        </w:r>
      </w:ins>
      <w:ins w:id="40" w:author="InterDigital (Martino Freda)" w:date="2023-09-21T14:43:00Z">
        <w:r>
          <w:rPr>
            <w:rFonts w:eastAsia="等线"/>
            <w:lang w:eastAsia="zh-CN"/>
          </w:rPr>
          <w:t xml:space="preserve">ulti-path, the indirect </w:t>
        </w:r>
      </w:ins>
      <w:ins w:id="41" w:author="InterDigital (Martino Freda)" w:date="2023-09-21T14:44:00Z">
        <w:r>
          <w:rPr>
            <w:rFonts w:eastAsia="等线"/>
            <w:lang w:eastAsia="zh-CN"/>
          </w:rPr>
          <w:t xml:space="preserve">path on which the </w:t>
        </w:r>
      </w:ins>
      <w:ins w:id="42" w:author="InterDigital (Martino Freda)" w:date="2023-10-12T01:46:00Z">
        <w:r w:rsidR="007273C5">
          <w:rPr>
            <w:rFonts w:eastAsia="等线"/>
            <w:lang w:eastAsia="zh-CN"/>
          </w:rPr>
          <w:t>r</w:t>
        </w:r>
      </w:ins>
      <w:ins w:id="43" w:author="InterDigital (Martino Freda)" w:date="2023-09-21T14:44:00Z">
        <w:r w:rsidR="00D25151">
          <w:rPr>
            <w:rFonts w:eastAsia="等线"/>
            <w:lang w:eastAsia="zh-CN"/>
          </w:rPr>
          <w:t xml:space="preserve">emote UE connects to the network via a </w:t>
        </w:r>
      </w:ins>
      <w:ins w:id="44" w:author="InterDigital (Martino Freda)" w:date="2023-10-12T01:46:00Z">
        <w:r w:rsidR="007273C5">
          <w:rPr>
            <w:rFonts w:eastAsia="等线"/>
            <w:lang w:eastAsia="zh-CN"/>
          </w:rPr>
          <w:t>r</w:t>
        </w:r>
      </w:ins>
      <w:ins w:id="45" w:author="InterDigital (Martino Freda)" w:date="2023-09-21T14:44:00Z">
        <w:r w:rsidR="00D25151">
          <w:rPr>
            <w:rFonts w:eastAsia="等线"/>
            <w:lang w:eastAsia="zh-CN"/>
          </w:rPr>
          <w:t>elay UE</w:t>
        </w:r>
      </w:ins>
      <w:ins w:id="46" w:author="InterDigital (Martino Freda)" w:date="2023-09-26T11:53:00Z">
        <w:r w:rsidR="00673784">
          <w:rPr>
            <w:rFonts w:eastAsia="等线"/>
            <w:lang w:eastAsia="zh-CN"/>
          </w:rPr>
          <w:t xml:space="preserve"> using non-3GPP </w:t>
        </w:r>
      </w:ins>
      <w:ins w:id="47" w:author="InterDigital (Martino Freda)" w:date="2023-10-12T01:44:00Z">
        <w:r w:rsidR="007273C5">
          <w:rPr>
            <w:rFonts w:eastAsia="等线"/>
            <w:lang w:eastAsia="zh-CN"/>
          </w:rPr>
          <w:t>connectivity</w:t>
        </w:r>
      </w:ins>
      <w:ins w:id="48" w:author="InterDigital (Martino Freda)" w:date="2023-09-21T14:44:00Z">
        <w:r w:rsidR="00D25151">
          <w:rPr>
            <w:rFonts w:eastAsia="等线"/>
            <w:lang w:eastAsia="zh-CN"/>
          </w:rPr>
          <w:t>.</w:t>
        </w:r>
      </w:ins>
    </w:p>
    <w:p w14:paraId="05A20C1A" w14:textId="77777777" w:rsidR="003A70FF" w:rsidRPr="00D22E31" w:rsidRDefault="003A70FF" w:rsidP="003A70FF">
      <w:pPr>
        <w:rPr>
          <w:lang w:eastAsia="zh-CN"/>
        </w:rPr>
      </w:pPr>
      <w:r w:rsidRPr="00D22E31">
        <w:rPr>
          <w:b/>
        </w:rPr>
        <w:t>Non-split bearer</w:t>
      </w:r>
      <w:r w:rsidRPr="00D22E31">
        <w:t xml:space="preserve">: </w:t>
      </w:r>
      <w:r w:rsidRPr="00D22E31">
        <w:rPr>
          <w:lang w:eastAsia="ko-KR"/>
        </w:rPr>
        <w:t xml:space="preserve">a bearer whose </w:t>
      </w:r>
      <w:r w:rsidRPr="00D22E31">
        <w:t>radio protocols</w:t>
      </w:r>
      <w:r w:rsidRPr="00D22E31">
        <w:rPr>
          <w:lang w:eastAsia="ko-KR"/>
        </w:rPr>
        <w:t xml:space="preserve"> are</w:t>
      </w:r>
      <w:r w:rsidRPr="00D22E31">
        <w:t xml:space="preserve"> located in either the </w:t>
      </w:r>
      <w:proofErr w:type="spellStart"/>
      <w:r w:rsidRPr="00D22E31">
        <w:t>MgNB</w:t>
      </w:r>
      <w:proofErr w:type="spellEnd"/>
      <w:r w:rsidRPr="00D22E31">
        <w:t xml:space="preserve"> or the </w:t>
      </w:r>
      <w:proofErr w:type="spellStart"/>
      <w:r w:rsidRPr="00D22E31">
        <w:t>SgNB</w:t>
      </w:r>
      <w:proofErr w:type="spellEnd"/>
      <w:r w:rsidRPr="00D22E31">
        <w:t xml:space="preserve"> to use </w:t>
      </w:r>
      <w:proofErr w:type="spellStart"/>
      <w:r w:rsidRPr="00D22E31">
        <w:t>MgNB</w:t>
      </w:r>
      <w:proofErr w:type="spellEnd"/>
      <w:r w:rsidRPr="00D22E31">
        <w:t xml:space="preserve"> or </w:t>
      </w:r>
      <w:proofErr w:type="spellStart"/>
      <w:r w:rsidRPr="00D22E31">
        <w:t>SgNB</w:t>
      </w:r>
      <w:proofErr w:type="spellEnd"/>
      <w:r w:rsidRPr="00D22E31">
        <w:t xml:space="preserve"> resource, respectively</w:t>
      </w:r>
      <w:r w:rsidRPr="00D22E31">
        <w:rPr>
          <w:lang w:eastAsia="ko-KR"/>
        </w:rPr>
        <w:t>.</w:t>
      </w:r>
    </w:p>
    <w:p w14:paraId="34B6E483" w14:textId="70141093" w:rsidR="003A70FF" w:rsidRPr="00D22E31" w:rsidRDefault="003A70FF" w:rsidP="003A70FF">
      <w:pPr>
        <w:rPr>
          <w:rFonts w:eastAsia="Malgun Gothic"/>
          <w:lang w:eastAsia="ko-KR"/>
        </w:rPr>
      </w:pPr>
      <w:r w:rsidRPr="00D22E31">
        <w:rPr>
          <w:b/>
        </w:rPr>
        <w:t xml:space="preserve">NR </w:t>
      </w:r>
      <w:proofErr w:type="spellStart"/>
      <w:r w:rsidRPr="00D22E31">
        <w:rPr>
          <w:b/>
          <w:lang w:eastAsia="zh-CN"/>
        </w:rPr>
        <w:t>s</w:t>
      </w:r>
      <w:r w:rsidRPr="00D22E31">
        <w:rPr>
          <w:b/>
        </w:rPr>
        <w:t>idelink</w:t>
      </w:r>
      <w:proofErr w:type="spellEnd"/>
      <w:r w:rsidRPr="00D22E31">
        <w:rPr>
          <w:b/>
          <w:lang w:eastAsia="ko-KR"/>
        </w:rPr>
        <w:t xml:space="preserve"> </w:t>
      </w:r>
      <w:r w:rsidRPr="00D22E31">
        <w:rPr>
          <w:b/>
          <w:lang w:eastAsia="zh-CN"/>
        </w:rPr>
        <w:t>c</w:t>
      </w:r>
      <w:r w:rsidRPr="00D22E31">
        <w:rPr>
          <w:b/>
          <w:lang w:eastAsia="ko-KR"/>
        </w:rPr>
        <w:t>ommunication</w:t>
      </w:r>
      <w:r w:rsidRPr="00D22E31">
        <w:t>:</w:t>
      </w:r>
      <w:r w:rsidRPr="00D22E31">
        <w:rPr>
          <w:rFonts w:eastAsia="Malgun Gothic"/>
          <w:lang w:eastAsia="ko-KR"/>
        </w:rPr>
        <w:t xml:space="preserve"> </w:t>
      </w:r>
      <w:r w:rsidRPr="00D22E31">
        <w:t xml:space="preserve">AS functionality enabling at least V2X </w:t>
      </w:r>
      <w:r w:rsidRPr="00D22E31">
        <w:rPr>
          <w:lang w:eastAsia="zh-CN"/>
        </w:rPr>
        <w:t>c</w:t>
      </w:r>
      <w:r w:rsidRPr="00D22E31">
        <w:t>ommunication as defined in TS 23.287 [</w:t>
      </w:r>
      <w:r w:rsidRPr="00D22E31">
        <w:rPr>
          <w:lang w:eastAsia="zh-CN"/>
        </w:rPr>
        <w:t>13</w:t>
      </w:r>
      <w:r w:rsidRPr="00D22E31">
        <w:t xml:space="preserve">] and </w:t>
      </w:r>
      <w:proofErr w:type="spellStart"/>
      <w:r w:rsidRPr="00D22E31">
        <w:t>ProSe</w:t>
      </w:r>
      <w:proofErr w:type="spellEnd"/>
      <w:r w:rsidRPr="00D22E31">
        <w:t xml:space="preserve"> communication (including </w:t>
      </w:r>
      <w:proofErr w:type="spellStart"/>
      <w:r w:rsidRPr="00D22E31">
        <w:t>ProSe</w:t>
      </w:r>
      <w:proofErr w:type="spellEnd"/>
      <w:r w:rsidRPr="00D22E31">
        <w:t xml:space="preserve"> non-Relay</w:t>
      </w:r>
      <w:ins w:id="49" w:author="InterDigital (Martino Freda)" w:date="2023-09-21T11:20:00Z">
        <w:r w:rsidR="00564938">
          <w:t xml:space="preserve">, </w:t>
        </w:r>
      </w:ins>
      <w:del w:id="50" w:author="InterDigital (Martino Freda)" w:date="2023-09-21T11:20:00Z">
        <w:r w:rsidRPr="00D22E31" w:rsidDel="00564938">
          <w:delText xml:space="preserve"> and </w:delText>
        </w:r>
      </w:del>
      <w:r w:rsidRPr="00D22E31">
        <w:t>UE-to-Network Relay</w:t>
      </w:r>
      <w:ins w:id="51" w:author="InterDigital (Martino Freda)" w:date="2023-09-21T11:21:00Z">
        <w:r w:rsidR="00564938">
          <w:t>, and UE-to-UE Relay</w:t>
        </w:r>
      </w:ins>
      <w:r w:rsidRPr="00D22E31">
        <w:t xml:space="preserve"> communication) as defined in TS 23.304 [18], between two or more nearby UEs, using NR technology but not traversing any network node</w:t>
      </w:r>
      <w:r w:rsidRPr="00D22E31">
        <w:rPr>
          <w:rFonts w:eastAsia="Malgun Gothic"/>
          <w:lang w:eastAsia="ko-KR"/>
        </w:rPr>
        <w:t>.</w:t>
      </w:r>
    </w:p>
    <w:p w14:paraId="67694FBA" w14:textId="13D5D889" w:rsidR="003A70FF" w:rsidRPr="00D22E31" w:rsidRDefault="003A70FF" w:rsidP="003A70FF">
      <w:pPr>
        <w:rPr>
          <w:b/>
        </w:rPr>
      </w:pPr>
      <w:r w:rsidRPr="00D22E31">
        <w:rPr>
          <w:rFonts w:eastAsia="Yu Mincho"/>
          <w:b/>
          <w:lang w:eastAsia="zh-CN"/>
        </w:rPr>
        <w:t xml:space="preserve">NR </w:t>
      </w:r>
      <w:proofErr w:type="spellStart"/>
      <w:r w:rsidRPr="00D22E31">
        <w:rPr>
          <w:rFonts w:eastAsia="Yu Mincho"/>
          <w:b/>
          <w:lang w:eastAsia="zh-CN"/>
        </w:rPr>
        <w:t>sidelink</w:t>
      </w:r>
      <w:proofErr w:type="spellEnd"/>
      <w:r w:rsidRPr="00D22E31">
        <w:rPr>
          <w:rFonts w:eastAsia="Yu Mincho"/>
          <w:b/>
          <w:lang w:eastAsia="zh-CN"/>
        </w:rPr>
        <w:t xml:space="preserve"> discovery</w:t>
      </w:r>
      <w:r w:rsidRPr="00D22E31">
        <w:rPr>
          <w:rFonts w:eastAsia="Yu Mincho"/>
          <w:bCs/>
          <w:lang w:eastAsia="zh-CN"/>
        </w:rPr>
        <w:t xml:space="preserve">: </w:t>
      </w:r>
      <w:r w:rsidRPr="00D22E31">
        <w:t xml:space="preserve">AS functionality enabling </w:t>
      </w:r>
      <w:proofErr w:type="spellStart"/>
      <w:r w:rsidRPr="00D22E31">
        <w:t>ProSe</w:t>
      </w:r>
      <w:proofErr w:type="spellEnd"/>
      <w:r w:rsidRPr="00D22E31">
        <w:t xml:space="preserve"> non-Relay Discovery</w:t>
      </w:r>
      <w:ins w:id="52" w:author="InterDigital (Martino Freda)" w:date="2023-09-21T11:21:00Z">
        <w:r w:rsidR="00564938">
          <w:t>,</w:t>
        </w:r>
      </w:ins>
      <w:r w:rsidRPr="00D22E31">
        <w:t xml:space="preserve"> </w:t>
      </w:r>
      <w:del w:id="53" w:author="InterDigital (Martino Freda)" w:date="2023-09-21T11:21:00Z">
        <w:r w:rsidRPr="00D22E31" w:rsidDel="004C304B">
          <w:delText xml:space="preserve">and </w:delText>
        </w:r>
      </w:del>
      <w:proofErr w:type="spellStart"/>
      <w:r w:rsidRPr="00D22E31">
        <w:t>ProSe</w:t>
      </w:r>
      <w:proofErr w:type="spellEnd"/>
      <w:r w:rsidRPr="00D22E31">
        <w:t xml:space="preserve"> UE-to-Network Relay discovery</w:t>
      </w:r>
      <w:ins w:id="54" w:author="InterDigital (Martino Freda)" w:date="2023-09-21T11:22:00Z">
        <w:r w:rsidR="00952C86">
          <w:t xml:space="preserve">, and </w:t>
        </w:r>
        <w:proofErr w:type="spellStart"/>
        <w:r w:rsidR="00952C86">
          <w:t>ProSe</w:t>
        </w:r>
        <w:proofErr w:type="spellEnd"/>
        <w:r w:rsidR="00952C86">
          <w:t xml:space="preserve"> UE-to-UE Relay discovery</w:t>
        </w:r>
      </w:ins>
      <w:r w:rsidRPr="00D22E31">
        <w:t xml:space="preserve"> for Proximity based Services as defined in TS 23.304 [18] between two or more nearby UEs, using NR technology but not traversing any network node.</w:t>
      </w:r>
    </w:p>
    <w:p w14:paraId="4E24801D" w14:textId="77777777" w:rsidR="003A70FF" w:rsidRPr="00D22E31" w:rsidRDefault="003A70FF" w:rsidP="003A70FF">
      <w:pPr>
        <w:rPr>
          <w:lang w:eastAsia="ko-KR"/>
        </w:rPr>
      </w:pPr>
      <w:r w:rsidRPr="00D22E31">
        <w:rPr>
          <w:b/>
          <w:lang w:eastAsia="ko-KR"/>
        </w:rPr>
        <w:t xml:space="preserve">NR </w:t>
      </w:r>
      <w:proofErr w:type="spellStart"/>
      <w:r w:rsidRPr="00D22E31">
        <w:rPr>
          <w:b/>
          <w:lang w:eastAsia="ko-KR"/>
        </w:rPr>
        <w:t>sidelink</w:t>
      </w:r>
      <w:proofErr w:type="spellEnd"/>
      <w:r w:rsidRPr="00D22E31">
        <w:rPr>
          <w:b/>
          <w:lang w:eastAsia="ko-KR"/>
        </w:rPr>
        <w:t xml:space="preserve"> transmission</w:t>
      </w:r>
      <w:r w:rsidRPr="00D22E31">
        <w:rPr>
          <w:lang w:eastAsia="ko-KR"/>
        </w:rPr>
        <w:t xml:space="preserve">: any NR </w:t>
      </w:r>
      <w:proofErr w:type="spellStart"/>
      <w:r w:rsidRPr="00D22E31">
        <w:rPr>
          <w:lang w:eastAsia="ko-KR"/>
        </w:rPr>
        <w:t>Sidelink</w:t>
      </w:r>
      <w:proofErr w:type="spellEnd"/>
      <w:r w:rsidRPr="00D22E31">
        <w:rPr>
          <w:lang w:eastAsia="ko-KR"/>
        </w:rPr>
        <w:t xml:space="preserve">-based transmission, including both transmission for NR </w:t>
      </w:r>
      <w:proofErr w:type="spellStart"/>
      <w:r w:rsidRPr="00D22E31">
        <w:rPr>
          <w:lang w:eastAsia="ko-KR"/>
        </w:rPr>
        <w:t>sidelink</w:t>
      </w:r>
      <w:proofErr w:type="spellEnd"/>
      <w:r w:rsidRPr="00D22E31">
        <w:rPr>
          <w:lang w:eastAsia="ko-KR"/>
        </w:rPr>
        <w:t xml:space="preserve"> discovery and transmission for NR </w:t>
      </w:r>
      <w:proofErr w:type="spellStart"/>
      <w:r w:rsidRPr="00D22E31">
        <w:rPr>
          <w:lang w:eastAsia="ko-KR"/>
        </w:rPr>
        <w:t>sidelink</w:t>
      </w:r>
      <w:proofErr w:type="spellEnd"/>
      <w:r w:rsidRPr="00D22E31">
        <w:rPr>
          <w:lang w:eastAsia="ko-KR"/>
        </w:rPr>
        <w:t xml:space="preserve"> communication.</w:t>
      </w:r>
    </w:p>
    <w:p w14:paraId="6953C7CD" w14:textId="77777777" w:rsidR="003A70FF" w:rsidRDefault="003A70FF" w:rsidP="003A70FF">
      <w:pPr>
        <w:rPr>
          <w:ins w:id="55" w:author="InterDigital (Martino Freda)" w:date="2023-09-26T12:15:00Z"/>
          <w:lang w:eastAsia="ko-KR"/>
        </w:rPr>
      </w:pPr>
      <w:r w:rsidRPr="00D22E31">
        <w:rPr>
          <w:b/>
          <w:lang w:eastAsia="ko-KR"/>
        </w:rPr>
        <w:t>PDCP data volume</w:t>
      </w:r>
      <w:r w:rsidRPr="00D22E31">
        <w:rPr>
          <w:lang w:eastAsia="ko-KR"/>
        </w:rPr>
        <w:t>: the amount of data available for transmission in a PDCP entity.</w:t>
      </w:r>
    </w:p>
    <w:p w14:paraId="0BDFE1F6" w14:textId="58C11F4F" w:rsidR="005F2363" w:rsidRDefault="005F2363" w:rsidP="003A70FF">
      <w:pPr>
        <w:rPr>
          <w:ins w:id="56" w:author="InterDigital (Martino Freda)" w:date="2023-09-26T12:16:00Z"/>
          <w:lang w:eastAsia="ko-KR"/>
        </w:rPr>
      </w:pPr>
      <w:commentRangeStart w:id="57"/>
      <w:ins w:id="58" w:author="InterDigital (Martino Freda)" w:date="2023-09-26T12:15:00Z">
        <w:r w:rsidRPr="005F2363">
          <w:rPr>
            <w:b/>
            <w:bCs/>
            <w:lang w:eastAsia="ko-KR"/>
            <w:rPrChange w:id="59" w:author="InterDigital (Martino Freda)" w:date="2023-09-26T12:17:00Z">
              <w:rPr>
                <w:lang w:eastAsia="ko-KR"/>
              </w:rPr>
            </w:rPrChange>
          </w:rPr>
          <w:t>Primary Path</w:t>
        </w:r>
      </w:ins>
      <w:commentRangeEnd w:id="57"/>
      <w:r w:rsidR="00E65787">
        <w:rPr>
          <w:rStyle w:val="af0"/>
        </w:rPr>
        <w:commentReference w:id="57"/>
      </w:r>
      <w:ins w:id="60" w:author="InterDigital (Martino Freda)" w:date="2023-09-26T12:16:00Z">
        <w:r>
          <w:rPr>
            <w:lang w:eastAsia="ko-KR"/>
          </w:rPr>
          <w:t xml:space="preserve">: In multi-path </w:t>
        </w:r>
      </w:ins>
      <w:ins w:id="61" w:author="InterDigital (Martino Freda)" w:date="2023-09-26T12:26:00Z">
        <w:r w:rsidR="00187E31">
          <w:rPr>
            <w:lang w:eastAsia="ko-KR"/>
          </w:rPr>
          <w:t xml:space="preserve">for a split DRB, </w:t>
        </w:r>
      </w:ins>
      <w:ins w:id="62" w:author="InterDigital (Martino Freda)" w:date="2023-09-26T12:20:00Z">
        <w:r w:rsidR="00187E31">
          <w:rPr>
            <w:lang w:eastAsia="ko-KR"/>
          </w:rPr>
          <w:t xml:space="preserve">the path </w:t>
        </w:r>
      </w:ins>
      <w:ins w:id="63" w:author="InterDigital (Martino Freda)" w:date="2023-09-26T12:21:00Z">
        <w:r w:rsidR="00187E31">
          <w:rPr>
            <w:lang w:eastAsia="ko-KR"/>
          </w:rPr>
          <w:t xml:space="preserve">(either </w:t>
        </w:r>
      </w:ins>
      <w:ins w:id="64" w:author="InterDigital (Martino Freda)" w:date="2023-10-12T03:22:00Z">
        <w:r w:rsidR="00F43C66">
          <w:rPr>
            <w:lang w:eastAsia="ko-KR"/>
          </w:rPr>
          <w:t>direct</w:t>
        </w:r>
      </w:ins>
      <w:ins w:id="65" w:author="InterDigital (Martino Freda)" w:date="2023-09-26T12:21:00Z">
        <w:r w:rsidR="00187E31">
          <w:rPr>
            <w:lang w:eastAsia="ko-KR"/>
          </w:rPr>
          <w:t xml:space="preserve"> or indirect) configured by RRC </w:t>
        </w:r>
      </w:ins>
      <w:ins w:id="66" w:author="InterDigital (Martino Freda)" w:date="2023-09-26T12:26:00Z">
        <w:r w:rsidR="00187E31">
          <w:rPr>
            <w:lang w:eastAsia="ko-KR"/>
          </w:rPr>
          <w:t xml:space="preserve">to act as the primary </w:t>
        </w:r>
      </w:ins>
      <w:ins w:id="67" w:author="InterDigital (Martino Freda)" w:date="2023-09-26T12:27:00Z">
        <w:r w:rsidR="00187E31">
          <w:rPr>
            <w:lang w:eastAsia="ko-KR"/>
          </w:rPr>
          <w:t xml:space="preserve">path for data transmission. For a split SRB in multi-path, the primary path is always </w:t>
        </w:r>
      </w:ins>
      <w:ins w:id="68" w:author="InterDigital (Martino Freda)" w:date="2023-10-12T03:22:00Z">
        <w:r w:rsidR="00F43C66">
          <w:rPr>
            <w:lang w:eastAsia="ko-KR"/>
          </w:rPr>
          <w:t>direct</w:t>
        </w:r>
      </w:ins>
      <w:ins w:id="69" w:author="InterDigital (Martino Freda)" w:date="2023-09-26T12:27:00Z">
        <w:r w:rsidR="00187E31">
          <w:rPr>
            <w:lang w:eastAsia="ko-KR"/>
          </w:rPr>
          <w:t>.</w:t>
        </w:r>
      </w:ins>
    </w:p>
    <w:p w14:paraId="72C03CAD" w14:textId="2CB9646A" w:rsidR="00187E31" w:rsidRDefault="005F2363" w:rsidP="00187E31">
      <w:pPr>
        <w:rPr>
          <w:ins w:id="70" w:author="InterDigital (Martino Freda)" w:date="2023-09-26T12:28:00Z"/>
          <w:lang w:eastAsia="ko-KR"/>
        </w:rPr>
      </w:pPr>
      <w:ins w:id="71" w:author="InterDigital (Martino Freda)" w:date="2023-09-26T12:16:00Z">
        <w:r w:rsidRPr="005F2363">
          <w:rPr>
            <w:b/>
            <w:bCs/>
            <w:lang w:eastAsia="ko-KR"/>
            <w:rPrChange w:id="72" w:author="InterDigital (Martino Freda)" w:date="2023-09-26T12:17:00Z">
              <w:rPr>
                <w:lang w:eastAsia="ko-KR"/>
              </w:rPr>
            </w:rPrChange>
          </w:rPr>
          <w:t>Secondary Path</w:t>
        </w:r>
        <w:r>
          <w:rPr>
            <w:lang w:eastAsia="ko-KR"/>
          </w:rPr>
          <w:t>: In multi-path</w:t>
        </w:r>
      </w:ins>
      <w:ins w:id="73" w:author="InterDigital (Martino Freda)" w:date="2023-09-26T12:17:00Z">
        <w:r>
          <w:rPr>
            <w:lang w:eastAsia="ko-KR"/>
          </w:rPr>
          <w:t xml:space="preserve">, </w:t>
        </w:r>
      </w:ins>
      <w:ins w:id="74" w:author="InterDigital (Martino Freda)" w:date="2023-09-26T12:28:00Z">
        <w:r w:rsidR="00187E31">
          <w:rPr>
            <w:lang w:eastAsia="ko-KR"/>
          </w:rPr>
          <w:t xml:space="preserve">for a split DRB, the path (either </w:t>
        </w:r>
      </w:ins>
      <w:ins w:id="75" w:author="InterDigital (Martino Freda)" w:date="2023-10-12T03:23:00Z">
        <w:r w:rsidR="00F43C66">
          <w:rPr>
            <w:lang w:eastAsia="ko-KR"/>
          </w:rPr>
          <w:t>direct</w:t>
        </w:r>
      </w:ins>
      <w:ins w:id="76" w:author="InterDigital (Martino Freda)" w:date="2023-09-26T12:28:00Z">
        <w:r w:rsidR="00187E31">
          <w:rPr>
            <w:lang w:eastAsia="ko-KR"/>
          </w:rPr>
          <w:t xml:space="preserve"> or indirect) </w:t>
        </w:r>
      </w:ins>
      <w:ins w:id="77" w:author="InterDigital (Martino Freda)" w:date="2023-10-12T02:43:00Z">
        <w:r w:rsidR="0060085A">
          <w:rPr>
            <w:lang w:eastAsia="ko-KR"/>
          </w:rPr>
          <w:t xml:space="preserve">which is not </w:t>
        </w:r>
      </w:ins>
      <w:ins w:id="78" w:author="InterDigital (Martino Freda)" w:date="2023-09-26T12:28:00Z">
        <w:r w:rsidR="00187E31">
          <w:rPr>
            <w:lang w:eastAsia="ko-KR"/>
          </w:rPr>
          <w:t xml:space="preserve">configured by RRC to act as the </w:t>
        </w:r>
      </w:ins>
      <w:ins w:id="79" w:author="InterDigital (Martino Freda)" w:date="2023-10-12T02:44:00Z">
        <w:r w:rsidR="0060085A">
          <w:rPr>
            <w:lang w:eastAsia="ko-KR"/>
          </w:rPr>
          <w:t>primary</w:t>
        </w:r>
      </w:ins>
      <w:ins w:id="80" w:author="InterDigital (Martino Freda)" w:date="2023-09-26T12:28:00Z">
        <w:r w:rsidR="00187E31">
          <w:rPr>
            <w:lang w:eastAsia="ko-KR"/>
          </w:rPr>
          <w:t xml:space="preserve"> path for data transmission. For a split SRB in multi-path, the secondary path is always the indirect path (SL or N3C).</w:t>
        </w:r>
      </w:ins>
    </w:p>
    <w:p w14:paraId="039A56D4" w14:textId="36A819E1" w:rsidR="00822B2A" w:rsidRPr="00D22E31" w:rsidRDefault="00822B2A" w:rsidP="003A70FF">
      <w:pPr>
        <w:rPr>
          <w:b/>
        </w:rPr>
      </w:pPr>
      <w:ins w:id="81" w:author="InterDigital (Martino Freda)" w:date="2023-09-21T14:50:00Z">
        <w:r w:rsidRPr="00873B93">
          <w:rPr>
            <w:b/>
            <w:bCs/>
            <w:lang w:eastAsia="ko-KR"/>
            <w:rPrChange w:id="82" w:author="InterDigital (Martino Freda)" w:date="2023-09-21T14:51:00Z">
              <w:rPr>
                <w:lang w:eastAsia="ko-KR"/>
              </w:rPr>
            </w:rPrChange>
          </w:rPr>
          <w:t>SL indirect path</w:t>
        </w:r>
        <w:r>
          <w:rPr>
            <w:lang w:eastAsia="ko-KR"/>
          </w:rPr>
          <w:t xml:space="preserve">: In multi-path, the indirect path on which the L2 U2N Remote UE </w:t>
        </w:r>
      </w:ins>
      <w:ins w:id="83" w:author="InterDigital (Martino Freda)" w:date="2023-09-21T14:51:00Z">
        <w:r>
          <w:rPr>
            <w:lang w:eastAsia="ko-KR"/>
          </w:rPr>
          <w:t>connects to the network via a L2 U</w:t>
        </w:r>
        <w:r w:rsidR="00873B93">
          <w:rPr>
            <w:lang w:eastAsia="ko-KR"/>
          </w:rPr>
          <w:t>2N Relay UE.</w:t>
        </w:r>
      </w:ins>
    </w:p>
    <w:p w14:paraId="4E24F98F" w14:textId="2438FE59" w:rsidR="003A70FF" w:rsidRPr="00D22E31" w:rsidRDefault="003A70FF" w:rsidP="003A70FF">
      <w:r w:rsidRPr="00D22E31">
        <w:rPr>
          <w:b/>
        </w:rPr>
        <w:lastRenderedPageBreak/>
        <w:t>Split bearer</w:t>
      </w:r>
      <w:r w:rsidRPr="00D22E31">
        <w:t xml:space="preserve">: in dual connectivity, </w:t>
      </w:r>
      <w:r w:rsidRPr="00D22E31">
        <w:rPr>
          <w:lang w:eastAsia="ko-KR"/>
        </w:rPr>
        <w:t xml:space="preserve">a bearer whose </w:t>
      </w:r>
      <w:r w:rsidRPr="00D22E31">
        <w:t>radio protocols</w:t>
      </w:r>
      <w:r w:rsidRPr="00D22E31">
        <w:rPr>
          <w:lang w:eastAsia="ko-KR"/>
        </w:rPr>
        <w:t xml:space="preserve"> are</w:t>
      </w:r>
      <w:r w:rsidRPr="00D22E31">
        <w:t xml:space="preserve"> located in both the </w:t>
      </w:r>
      <w:proofErr w:type="spellStart"/>
      <w:r w:rsidRPr="00D22E31">
        <w:t>MgNB</w:t>
      </w:r>
      <w:proofErr w:type="spellEnd"/>
      <w:r w:rsidRPr="00D22E31">
        <w:t xml:space="preserve"> and the </w:t>
      </w:r>
      <w:proofErr w:type="spellStart"/>
      <w:r w:rsidRPr="00D22E31">
        <w:t>SgNB</w:t>
      </w:r>
      <w:proofErr w:type="spellEnd"/>
      <w:r w:rsidRPr="00D22E31">
        <w:t xml:space="preserve"> to use both </w:t>
      </w:r>
      <w:proofErr w:type="spellStart"/>
      <w:r w:rsidRPr="00D22E31">
        <w:t>MgNB</w:t>
      </w:r>
      <w:proofErr w:type="spellEnd"/>
      <w:r w:rsidRPr="00D22E31">
        <w:t xml:space="preserve"> and </w:t>
      </w:r>
      <w:proofErr w:type="spellStart"/>
      <w:r w:rsidRPr="00D22E31">
        <w:t>SgNB</w:t>
      </w:r>
      <w:proofErr w:type="spellEnd"/>
      <w:r w:rsidRPr="00D22E31">
        <w:t xml:space="preserve"> resources</w:t>
      </w:r>
      <w:r w:rsidRPr="00D22E31">
        <w:rPr>
          <w:lang w:eastAsia="ko-KR"/>
        </w:rPr>
        <w:t>.</w:t>
      </w:r>
    </w:p>
    <w:p w14:paraId="7B86C6FA" w14:textId="77777777" w:rsidR="003A70FF" w:rsidRPr="00D22E31" w:rsidRDefault="003A70FF" w:rsidP="003A70FF">
      <w:r w:rsidRPr="00D22E31">
        <w:rPr>
          <w:b/>
          <w:lang w:eastAsia="ko-KR"/>
        </w:rPr>
        <w:t>Split secondary RLC entity</w:t>
      </w:r>
      <w:r w:rsidRPr="00D22E31">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7C8C5177" w14:textId="77777777" w:rsidR="003A70FF" w:rsidRPr="00D22E31" w:rsidRDefault="003A70FF" w:rsidP="003A70FF">
      <w:pPr>
        <w:rPr>
          <w:lang w:eastAsia="ko-KR"/>
        </w:rPr>
      </w:pPr>
      <w:r w:rsidRPr="00D22E31">
        <w:rPr>
          <w:b/>
          <w:lang w:eastAsia="ko-KR"/>
        </w:rPr>
        <w:t>UM DRB</w:t>
      </w:r>
      <w:r w:rsidRPr="00D22E31">
        <w:rPr>
          <w:lang w:eastAsia="ko-KR"/>
        </w:rPr>
        <w:t>:</w:t>
      </w:r>
      <w:r w:rsidRPr="00D22E31">
        <w:rPr>
          <w:b/>
          <w:lang w:eastAsia="ko-KR"/>
        </w:rPr>
        <w:t xml:space="preserve"> </w:t>
      </w:r>
      <w:r w:rsidRPr="00D22E31">
        <w:rPr>
          <w:lang w:eastAsia="ko-KR"/>
        </w:rPr>
        <w:t>a data radio bearer which utilizes RLC UM.</w:t>
      </w:r>
    </w:p>
    <w:p w14:paraId="2E1E2AC2" w14:textId="77777777" w:rsidR="003A70FF" w:rsidRDefault="003A70FF" w:rsidP="003A70FF">
      <w:pPr>
        <w:rPr>
          <w:ins w:id="84" w:author="InterDigital (Martino Freda)" w:date="2023-09-26T11:50:00Z"/>
          <w:rFonts w:eastAsiaTheme="minorEastAsia"/>
          <w:lang w:eastAsia="zh-CN"/>
        </w:rPr>
      </w:pPr>
      <w:r w:rsidRPr="00D22E31">
        <w:rPr>
          <w:rFonts w:eastAsiaTheme="minorEastAsia"/>
          <w:b/>
          <w:lang w:eastAsia="zh-CN"/>
        </w:rPr>
        <w:t xml:space="preserve">UM MRB: </w:t>
      </w:r>
      <w:r w:rsidRPr="00D22E31">
        <w:rPr>
          <w:rFonts w:eastAsiaTheme="minorEastAsia"/>
          <w:lang w:eastAsia="zh-CN"/>
        </w:rPr>
        <w:t>an MRB associated with</w:t>
      </w:r>
      <w:r w:rsidRPr="00D22E31" w:rsidDel="006729A8">
        <w:rPr>
          <w:rFonts w:eastAsiaTheme="minorEastAsia"/>
          <w:lang w:eastAsia="zh-CN"/>
        </w:rPr>
        <w:t xml:space="preserve"> </w:t>
      </w:r>
      <w:r w:rsidRPr="00D22E31">
        <w:rPr>
          <w:rFonts w:eastAsiaTheme="minorEastAsia"/>
          <w:lang w:eastAsia="zh-CN"/>
        </w:rPr>
        <w:t>only RLC UM.</w:t>
      </w:r>
    </w:p>
    <w:p w14:paraId="134B5347" w14:textId="77777777" w:rsidR="00673784" w:rsidRDefault="00673784" w:rsidP="00673784">
      <w:pPr>
        <w:rPr>
          <w:ins w:id="85" w:author="InterDigital (Martino Freda)" w:date="2023-09-26T11:51:00Z"/>
        </w:rPr>
      </w:pPr>
      <w:ins w:id="86" w:author="InterDigital (Martino Freda)" w:date="2023-09-26T11:51:00Z">
        <w:r>
          <w:rPr>
            <w:b/>
          </w:rPr>
          <w:t>U2N Relay UE</w:t>
        </w:r>
        <w:r>
          <w:rPr>
            <w:bCs/>
          </w:rPr>
          <w:t>:</w:t>
        </w:r>
        <w:r>
          <w:t xml:space="preserve"> a UE that provides functionality to support connectivity to the</w:t>
        </w:r>
        <w:r>
          <w:rPr>
            <w:lang w:eastAsia="zh-CN"/>
          </w:rPr>
          <w:t xml:space="preserve"> network</w:t>
        </w:r>
        <w:r>
          <w:t xml:space="preserve"> for U2N Remote UE(s).</w:t>
        </w:r>
      </w:ins>
    </w:p>
    <w:p w14:paraId="4BC68E74" w14:textId="77777777" w:rsidR="00673784" w:rsidRDefault="00673784" w:rsidP="00673784">
      <w:pPr>
        <w:rPr>
          <w:ins w:id="87" w:author="InterDigital (Martino Freda)" w:date="2023-09-26T11:51:00Z"/>
          <w:rFonts w:eastAsia="MS Mincho"/>
          <w:bCs/>
        </w:rPr>
      </w:pPr>
      <w:ins w:id="88" w:author="InterDigital (Martino Freda)" w:date="2023-09-26T11:51:00Z">
        <w:r>
          <w:rPr>
            <w:b/>
          </w:rPr>
          <w:t>U2N Remote UE</w:t>
        </w:r>
        <w:r>
          <w:rPr>
            <w:bCs/>
          </w:rPr>
          <w:t xml:space="preserve">: </w:t>
        </w:r>
        <w:r>
          <w:t>a UE that communicates with the</w:t>
        </w:r>
        <w:r>
          <w:rPr>
            <w:lang w:eastAsia="zh-CN"/>
          </w:rPr>
          <w:t xml:space="preserve"> network</w:t>
        </w:r>
        <w:r>
          <w:t xml:space="preserve"> via a U2N Relay UE. </w:t>
        </w:r>
      </w:ins>
    </w:p>
    <w:p w14:paraId="49EC55CC" w14:textId="6B9F7842" w:rsidR="00673784" w:rsidRDefault="00673784" w:rsidP="003A70FF">
      <w:pPr>
        <w:rPr>
          <w:ins w:id="89" w:author="InterDigital (Martino Freda)" w:date="2023-09-26T11:50:00Z"/>
          <w:rFonts w:eastAsiaTheme="minorEastAsia"/>
          <w:lang w:eastAsia="zh-CN"/>
        </w:rPr>
      </w:pPr>
      <w:ins w:id="90" w:author="InterDigital (Martino Freda)" w:date="2023-09-26T11:50:00Z">
        <w:r w:rsidRPr="00673784">
          <w:rPr>
            <w:rFonts w:eastAsiaTheme="minorEastAsia"/>
            <w:b/>
            <w:bCs/>
            <w:lang w:eastAsia="zh-CN"/>
            <w:rPrChange w:id="91" w:author="InterDigital (Martino Freda)" w:date="2023-09-26T11:51:00Z">
              <w:rPr>
                <w:rFonts w:eastAsiaTheme="minorEastAsia"/>
                <w:lang w:eastAsia="zh-CN"/>
              </w:rPr>
            </w:rPrChange>
          </w:rPr>
          <w:t>U2U Relay UE</w:t>
        </w:r>
        <w:r>
          <w:rPr>
            <w:rFonts w:eastAsiaTheme="minorEastAsia"/>
            <w:lang w:eastAsia="zh-CN"/>
          </w:rPr>
          <w:t>: a UE that provides functionality to support connectivity between two U2U Remote UEs</w:t>
        </w:r>
      </w:ins>
    </w:p>
    <w:p w14:paraId="73447F4D" w14:textId="66790FE8" w:rsidR="00673784" w:rsidRPr="00D22E31" w:rsidRDefault="00673784" w:rsidP="003A70FF">
      <w:pPr>
        <w:rPr>
          <w:b/>
          <w:lang w:eastAsia="zh-CN"/>
        </w:rPr>
      </w:pPr>
      <w:ins w:id="92" w:author="InterDigital (Martino Freda)" w:date="2023-09-26T11:50:00Z">
        <w:r w:rsidRPr="00673784">
          <w:rPr>
            <w:rFonts w:eastAsiaTheme="minorEastAsia"/>
            <w:b/>
            <w:bCs/>
            <w:lang w:eastAsia="zh-CN"/>
            <w:rPrChange w:id="93" w:author="InterDigital (Martino Freda)" w:date="2023-09-26T11:51:00Z">
              <w:rPr>
                <w:rFonts w:eastAsiaTheme="minorEastAsia"/>
                <w:lang w:eastAsia="zh-CN"/>
              </w:rPr>
            </w:rPrChange>
          </w:rPr>
          <w:t>U2U Remote UE</w:t>
        </w:r>
        <w:r>
          <w:rPr>
            <w:rFonts w:eastAsiaTheme="minorEastAsia"/>
            <w:lang w:eastAsia="zh-CN"/>
          </w:rPr>
          <w:t>: a UE that c</w:t>
        </w:r>
      </w:ins>
      <w:ins w:id="94" w:author="InterDigital (Martino Freda)" w:date="2023-09-26T11:51:00Z">
        <w:r>
          <w:rPr>
            <w:rFonts w:eastAsiaTheme="minorEastAsia"/>
            <w:lang w:eastAsia="zh-CN"/>
          </w:rPr>
          <w:t>ommunicates with another UE via a U2U Relay UE</w:t>
        </w:r>
      </w:ins>
    </w:p>
    <w:p w14:paraId="565B16F0" w14:textId="77777777" w:rsidR="003A70FF" w:rsidRPr="00D22E31" w:rsidRDefault="003A70FF" w:rsidP="003A70FF">
      <w:pPr>
        <w:pStyle w:val="2"/>
      </w:pPr>
      <w:bookmarkStart w:id="95" w:name="_Toc12616318"/>
      <w:bookmarkStart w:id="96" w:name="_Toc37126929"/>
      <w:bookmarkStart w:id="97" w:name="_Toc46492042"/>
      <w:bookmarkStart w:id="98" w:name="_Toc46492150"/>
      <w:bookmarkStart w:id="99" w:name="_Toc139052299"/>
      <w:r w:rsidRPr="00D22E31">
        <w:t>3.2</w:t>
      </w:r>
      <w:r w:rsidRPr="00D22E31">
        <w:tab/>
        <w:t>Abbreviations</w:t>
      </w:r>
      <w:bookmarkEnd w:id="95"/>
      <w:bookmarkEnd w:id="96"/>
      <w:bookmarkEnd w:id="97"/>
      <w:bookmarkEnd w:id="98"/>
      <w:bookmarkEnd w:id="99"/>
    </w:p>
    <w:p w14:paraId="7F8BD372" w14:textId="77777777" w:rsidR="003A70FF" w:rsidRPr="00D22E31" w:rsidRDefault="003A70FF" w:rsidP="003A70FF">
      <w:pPr>
        <w:tabs>
          <w:tab w:val="left" w:pos="5812"/>
        </w:tabs>
      </w:pPr>
      <w:r w:rsidRPr="00D22E31">
        <w:t>For the purposes of the present document, the abbreviations given in TR 21.905 [1] and the following apply. An abbreviation defined in the present document takes precedence over the definition of the same abbreviation, if any, in TR 21.905 [1].</w:t>
      </w:r>
    </w:p>
    <w:p w14:paraId="323BA996" w14:textId="77777777" w:rsidR="003A70FF" w:rsidRPr="00D22E31" w:rsidRDefault="003A70FF" w:rsidP="003A70FF">
      <w:pPr>
        <w:pStyle w:val="EW"/>
      </w:pPr>
      <w:r w:rsidRPr="00D22E31">
        <w:t>AM</w:t>
      </w:r>
      <w:r w:rsidRPr="00D22E31">
        <w:tab/>
        <w:t>Acknowledged Mode</w:t>
      </w:r>
    </w:p>
    <w:p w14:paraId="35E5ABFF" w14:textId="77777777" w:rsidR="003A70FF" w:rsidRPr="00D22E31" w:rsidRDefault="003A70FF" w:rsidP="003A70FF">
      <w:pPr>
        <w:pStyle w:val="EW"/>
      </w:pPr>
      <w:r w:rsidRPr="00D22E31">
        <w:rPr>
          <w:lang w:eastAsia="ko-KR"/>
        </w:rPr>
        <w:t>ARP</w:t>
      </w:r>
      <w:r w:rsidRPr="00D22E31">
        <w:rPr>
          <w:lang w:eastAsia="ko-KR"/>
        </w:rPr>
        <w:tab/>
        <w:t>Address Resolution Protocol</w:t>
      </w:r>
    </w:p>
    <w:p w14:paraId="47041A92" w14:textId="77777777" w:rsidR="003A70FF" w:rsidRPr="00D22E31" w:rsidRDefault="003A70FF" w:rsidP="003A70FF">
      <w:pPr>
        <w:pStyle w:val="EW"/>
      </w:pPr>
      <w:r w:rsidRPr="00D22E31">
        <w:t>CID</w:t>
      </w:r>
      <w:r w:rsidRPr="00D22E31">
        <w:tab/>
        <w:t>Context Identifier</w:t>
      </w:r>
    </w:p>
    <w:p w14:paraId="037C3114" w14:textId="77777777" w:rsidR="003A70FF" w:rsidRPr="00D22E31" w:rsidRDefault="003A70FF" w:rsidP="003A70FF">
      <w:pPr>
        <w:pStyle w:val="EW"/>
      </w:pPr>
      <w:r w:rsidRPr="00D22E31">
        <w:t>DAPS</w:t>
      </w:r>
      <w:r w:rsidRPr="00D22E31">
        <w:tab/>
        <w:t>Dual Active Protocol Stack</w:t>
      </w:r>
    </w:p>
    <w:p w14:paraId="4E737E2B" w14:textId="77777777" w:rsidR="003A70FF" w:rsidRPr="00D22E31" w:rsidRDefault="003A70FF" w:rsidP="003A70FF">
      <w:pPr>
        <w:pStyle w:val="EW"/>
      </w:pPr>
      <w:r w:rsidRPr="00D22E31">
        <w:t>DRB</w:t>
      </w:r>
      <w:r w:rsidRPr="00D22E31">
        <w:tab/>
        <w:t>Data Radio Bearer carrying user plane data</w:t>
      </w:r>
    </w:p>
    <w:p w14:paraId="3FBC1069" w14:textId="77777777" w:rsidR="003A70FF" w:rsidRPr="00D22E31" w:rsidRDefault="003A70FF" w:rsidP="003A70FF">
      <w:pPr>
        <w:pStyle w:val="EW"/>
      </w:pPr>
      <w:r w:rsidRPr="00D22E31">
        <w:t>EHC</w:t>
      </w:r>
      <w:r w:rsidRPr="00D22E31">
        <w:tab/>
        <w:t>Ethernet Header Compression</w:t>
      </w:r>
    </w:p>
    <w:p w14:paraId="2CCE6F5A" w14:textId="77777777" w:rsidR="003A70FF" w:rsidRPr="00D22E31" w:rsidRDefault="003A70FF" w:rsidP="003A70FF">
      <w:pPr>
        <w:pStyle w:val="EW"/>
        <w:rPr>
          <w:lang w:eastAsia="zh-CN"/>
        </w:rPr>
      </w:pPr>
      <w:r w:rsidRPr="00D22E31">
        <w:t>FIFO</w:t>
      </w:r>
      <w:r w:rsidRPr="00D22E31">
        <w:tab/>
        <w:t>First In First Out</w:t>
      </w:r>
    </w:p>
    <w:p w14:paraId="0692960F" w14:textId="77777777" w:rsidR="003A70FF" w:rsidRPr="00D22E31" w:rsidRDefault="003A70FF" w:rsidP="003A70FF">
      <w:pPr>
        <w:pStyle w:val="EW"/>
      </w:pPr>
      <w:proofErr w:type="spellStart"/>
      <w:proofErr w:type="gramStart"/>
      <w:r w:rsidRPr="00D22E31">
        <w:t>gNB</w:t>
      </w:r>
      <w:proofErr w:type="spellEnd"/>
      <w:proofErr w:type="gramEnd"/>
      <w:r w:rsidRPr="00D22E31">
        <w:tab/>
        <w:t>NR Node B</w:t>
      </w:r>
    </w:p>
    <w:p w14:paraId="40936011" w14:textId="77777777" w:rsidR="003A70FF" w:rsidRPr="00D22E31" w:rsidRDefault="003A70FF" w:rsidP="003A70FF">
      <w:pPr>
        <w:pStyle w:val="EW"/>
      </w:pPr>
      <w:r w:rsidRPr="00D22E31">
        <w:t>HFN</w:t>
      </w:r>
      <w:r w:rsidRPr="00D22E31">
        <w:tab/>
        <w:t>Hyper Frame Number</w:t>
      </w:r>
    </w:p>
    <w:p w14:paraId="70D942DD" w14:textId="77777777" w:rsidR="003A70FF" w:rsidRPr="00D22E31" w:rsidRDefault="003A70FF" w:rsidP="003A70FF">
      <w:pPr>
        <w:pStyle w:val="EW"/>
      </w:pPr>
      <w:r w:rsidRPr="00D22E31">
        <w:t>IETF</w:t>
      </w:r>
      <w:r w:rsidRPr="00D22E31">
        <w:tab/>
        <w:t>Internet Engineering Task Force</w:t>
      </w:r>
    </w:p>
    <w:p w14:paraId="59E71E8E" w14:textId="77777777" w:rsidR="003A70FF" w:rsidRPr="00D22E31" w:rsidRDefault="003A70FF" w:rsidP="003A70FF">
      <w:pPr>
        <w:pStyle w:val="EW"/>
      </w:pPr>
      <w:r w:rsidRPr="00D22E31">
        <w:t>IP</w:t>
      </w:r>
      <w:r w:rsidRPr="00D22E31">
        <w:tab/>
        <w:t>Internet Protocol</w:t>
      </w:r>
    </w:p>
    <w:p w14:paraId="128C1A9C" w14:textId="77777777" w:rsidR="003A70FF" w:rsidRPr="00D22E31" w:rsidRDefault="003A70FF" w:rsidP="003A70FF">
      <w:pPr>
        <w:pStyle w:val="EW"/>
        <w:rPr>
          <w:lang w:eastAsia="zh-CN"/>
        </w:rPr>
      </w:pPr>
      <w:r w:rsidRPr="00D22E31">
        <w:t>MAC</w:t>
      </w:r>
      <w:r w:rsidRPr="00D22E31">
        <w:tab/>
        <w:t>Medium Access Control</w:t>
      </w:r>
    </w:p>
    <w:p w14:paraId="23E5912A" w14:textId="77777777" w:rsidR="003A70FF" w:rsidRPr="00D22E31" w:rsidRDefault="003A70FF" w:rsidP="003A70FF">
      <w:pPr>
        <w:pStyle w:val="EW"/>
        <w:rPr>
          <w:lang w:eastAsia="ko-KR"/>
        </w:rPr>
      </w:pPr>
      <w:r w:rsidRPr="00D22E31">
        <w:t>MAC-I</w:t>
      </w:r>
      <w:r w:rsidRPr="00D22E31">
        <w:tab/>
        <w:t>Message Authentication Code</w:t>
      </w:r>
      <w:r w:rsidRPr="00D22E31">
        <w:rPr>
          <w:lang w:eastAsia="zh-CN"/>
        </w:rPr>
        <w:t xml:space="preserve"> for I</w:t>
      </w:r>
      <w:r w:rsidRPr="00D22E31">
        <w:t>ntegrity</w:t>
      </w:r>
    </w:p>
    <w:p w14:paraId="38FEBE77" w14:textId="77777777" w:rsidR="003A70FF" w:rsidRPr="00D22E31" w:rsidRDefault="003A70FF" w:rsidP="003A70FF">
      <w:pPr>
        <w:pStyle w:val="EW"/>
      </w:pPr>
      <w:r w:rsidRPr="00D22E31">
        <w:t>MBS</w:t>
      </w:r>
      <w:r w:rsidRPr="00D22E31">
        <w:tab/>
        <w:t>Multicast/Broadcast Services</w:t>
      </w:r>
    </w:p>
    <w:p w14:paraId="1FDDBCA4" w14:textId="77777777" w:rsidR="003A70FF" w:rsidRPr="00D22E31" w:rsidRDefault="003A70FF" w:rsidP="003A70FF">
      <w:pPr>
        <w:pStyle w:val="EW"/>
      </w:pPr>
      <w:r w:rsidRPr="00D22E31">
        <w:t>MRB</w:t>
      </w:r>
      <w:r w:rsidRPr="00D22E31">
        <w:tab/>
        <w:t>MBS Radio Bearer</w:t>
      </w:r>
    </w:p>
    <w:p w14:paraId="189A9827" w14:textId="77777777" w:rsidR="003A70FF" w:rsidRDefault="003A70FF" w:rsidP="003A70FF">
      <w:pPr>
        <w:pStyle w:val="EW"/>
        <w:rPr>
          <w:ins w:id="100" w:author="InterDigital (Martino Freda)" w:date="2023-09-21T11:27:00Z"/>
        </w:rPr>
      </w:pPr>
      <w:r w:rsidRPr="00D22E31">
        <w:t>MTCH</w:t>
      </w:r>
      <w:r w:rsidRPr="00D22E31">
        <w:tab/>
        <w:t>MBS Traffic Channel</w:t>
      </w:r>
    </w:p>
    <w:p w14:paraId="7AE24F80" w14:textId="68A25841" w:rsidR="0013516D" w:rsidRPr="00D22E31" w:rsidRDefault="0013516D" w:rsidP="003A70FF">
      <w:pPr>
        <w:pStyle w:val="EW"/>
        <w:rPr>
          <w:lang w:eastAsia="ko-KR"/>
        </w:rPr>
      </w:pPr>
      <w:ins w:id="101" w:author="InterDigital (Martino Freda)" w:date="2023-09-21T11:27:00Z">
        <w:r>
          <w:t>MP</w:t>
        </w:r>
        <w:r>
          <w:tab/>
        </w:r>
        <w:r w:rsidR="00C0698B">
          <w:t>Multi-path</w:t>
        </w:r>
      </w:ins>
    </w:p>
    <w:p w14:paraId="7DCBC8F6" w14:textId="77777777" w:rsidR="003A70FF" w:rsidRPr="00D22E31" w:rsidRDefault="003A70FF" w:rsidP="003A70FF">
      <w:pPr>
        <w:pStyle w:val="EW"/>
      </w:pPr>
      <w:r w:rsidRPr="00D22E31">
        <w:t>PDCP</w:t>
      </w:r>
      <w:r w:rsidRPr="00D22E31">
        <w:tab/>
        <w:t>Packet Data Convergence Protocol</w:t>
      </w:r>
    </w:p>
    <w:p w14:paraId="0DE9796F" w14:textId="77777777" w:rsidR="003A70FF" w:rsidRPr="00D22E31" w:rsidRDefault="003A70FF" w:rsidP="003A70FF">
      <w:pPr>
        <w:pStyle w:val="EW"/>
      </w:pPr>
      <w:r w:rsidRPr="00D22E31">
        <w:t>PDU</w:t>
      </w:r>
      <w:r w:rsidRPr="00D22E31">
        <w:tab/>
        <w:t>Protocol Data Unit</w:t>
      </w:r>
    </w:p>
    <w:p w14:paraId="50E458BC" w14:textId="77777777" w:rsidR="003A70FF" w:rsidRPr="00D22E31" w:rsidRDefault="003A70FF" w:rsidP="003A70FF">
      <w:pPr>
        <w:pStyle w:val="EW"/>
      </w:pPr>
      <w:r w:rsidRPr="00D22E31">
        <w:t>RB</w:t>
      </w:r>
      <w:r w:rsidRPr="00D22E31">
        <w:tab/>
        <w:t>Radio Bearer</w:t>
      </w:r>
    </w:p>
    <w:p w14:paraId="632D1417" w14:textId="77777777" w:rsidR="003A70FF" w:rsidRPr="00D22E31" w:rsidRDefault="003A70FF" w:rsidP="003A70FF">
      <w:pPr>
        <w:pStyle w:val="EW"/>
      </w:pPr>
      <w:r w:rsidRPr="00D22E31">
        <w:t>RFC</w:t>
      </w:r>
      <w:r w:rsidRPr="00D22E31">
        <w:tab/>
        <w:t xml:space="preserve">Request </w:t>
      </w:r>
      <w:proofErr w:type="gramStart"/>
      <w:r w:rsidRPr="00D22E31">
        <w:t>For</w:t>
      </w:r>
      <w:proofErr w:type="gramEnd"/>
      <w:r w:rsidRPr="00D22E31">
        <w:t xml:space="preserve"> Comments</w:t>
      </w:r>
    </w:p>
    <w:p w14:paraId="5368907E" w14:textId="77777777" w:rsidR="003A70FF" w:rsidRPr="00D22E31" w:rsidRDefault="003A70FF" w:rsidP="003A70FF">
      <w:pPr>
        <w:pStyle w:val="EW"/>
      </w:pPr>
      <w:r w:rsidRPr="00D22E31">
        <w:t>RLC</w:t>
      </w:r>
      <w:r w:rsidRPr="00D22E31">
        <w:tab/>
        <w:t>Radio Link Control</w:t>
      </w:r>
    </w:p>
    <w:p w14:paraId="6D7C1F51" w14:textId="77777777" w:rsidR="003A70FF" w:rsidRPr="00D22E31" w:rsidRDefault="003A70FF" w:rsidP="003A70FF">
      <w:pPr>
        <w:pStyle w:val="EW"/>
      </w:pPr>
      <w:r w:rsidRPr="00D22E31">
        <w:t>ROHC</w:t>
      </w:r>
      <w:r w:rsidRPr="00D22E31">
        <w:tab/>
      </w:r>
      <w:proofErr w:type="spellStart"/>
      <w:r w:rsidRPr="00D22E31">
        <w:t>RObust</w:t>
      </w:r>
      <w:proofErr w:type="spellEnd"/>
      <w:r w:rsidRPr="00D22E31">
        <w:t xml:space="preserve"> Header Compression</w:t>
      </w:r>
    </w:p>
    <w:p w14:paraId="4DCA55B2" w14:textId="77777777" w:rsidR="003A70FF" w:rsidRPr="00D22E31" w:rsidRDefault="003A70FF" w:rsidP="003A70FF">
      <w:pPr>
        <w:pStyle w:val="EW"/>
      </w:pPr>
      <w:r w:rsidRPr="00D22E31">
        <w:t>RRC</w:t>
      </w:r>
      <w:r w:rsidRPr="00D22E31">
        <w:tab/>
        <w:t>Radio Resource Control</w:t>
      </w:r>
    </w:p>
    <w:p w14:paraId="66465D76" w14:textId="77777777" w:rsidR="003A70FF" w:rsidRPr="00D22E31" w:rsidRDefault="003A70FF" w:rsidP="003A70FF">
      <w:pPr>
        <w:pStyle w:val="EW"/>
      </w:pPr>
      <w:r w:rsidRPr="00D22E31">
        <w:t>RTP</w:t>
      </w:r>
      <w:r w:rsidRPr="00D22E31">
        <w:tab/>
        <w:t>Real Time Protocol</w:t>
      </w:r>
    </w:p>
    <w:p w14:paraId="347C62DE" w14:textId="77777777" w:rsidR="003A70FF" w:rsidRPr="00D22E31" w:rsidRDefault="003A70FF" w:rsidP="003A70FF">
      <w:pPr>
        <w:pStyle w:val="EW"/>
        <w:rPr>
          <w:lang w:eastAsia="ko-KR"/>
        </w:rPr>
      </w:pPr>
      <w:r w:rsidRPr="00D22E31">
        <w:t>SAP</w:t>
      </w:r>
      <w:r w:rsidRPr="00D22E31">
        <w:tab/>
        <w:t>Service Access Point</w:t>
      </w:r>
    </w:p>
    <w:p w14:paraId="22E9A0D0" w14:textId="77777777" w:rsidR="003A70FF" w:rsidRPr="00D22E31" w:rsidRDefault="003A70FF" w:rsidP="003A70FF">
      <w:pPr>
        <w:pStyle w:val="EW"/>
      </w:pPr>
      <w:r w:rsidRPr="00D22E31">
        <w:rPr>
          <w:lang w:eastAsia="zh-CN"/>
        </w:rPr>
        <w:t>SCCH</w:t>
      </w:r>
      <w:r w:rsidRPr="00D22E31">
        <w:rPr>
          <w:lang w:eastAsia="zh-CN"/>
        </w:rPr>
        <w:tab/>
      </w:r>
      <w:proofErr w:type="spellStart"/>
      <w:r w:rsidRPr="00D22E31">
        <w:t>Sidelink</w:t>
      </w:r>
      <w:proofErr w:type="spellEnd"/>
      <w:r w:rsidRPr="00D22E31">
        <w:t xml:space="preserve"> </w:t>
      </w:r>
      <w:r w:rsidRPr="00D22E31">
        <w:rPr>
          <w:lang w:eastAsia="zh-CN"/>
        </w:rPr>
        <w:t>Control</w:t>
      </w:r>
      <w:r w:rsidRPr="00D22E31">
        <w:t xml:space="preserve"> Channel</w:t>
      </w:r>
    </w:p>
    <w:p w14:paraId="77CB0DF2" w14:textId="77777777" w:rsidR="003A70FF" w:rsidRPr="00D22E31" w:rsidRDefault="003A70FF" w:rsidP="003A70FF">
      <w:pPr>
        <w:pStyle w:val="EW"/>
      </w:pPr>
      <w:r w:rsidRPr="00D22E31">
        <w:t>SDU</w:t>
      </w:r>
      <w:r w:rsidRPr="00D22E31">
        <w:tab/>
        <w:t>Service Data Unit</w:t>
      </w:r>
    </w:p>
    <w:p w14:paraId="43E2FA92" w14:textId="77777777" w:rsidR="003A70FF" w:rsidRPr="00D22E31" w:rsidRDefault="003A70FF" w:rsidP="003A70FF">
      <w:pPr>
        <w:pStyle w:val="EW"/>
        <w:rPr>
          <w:lang w:eastAsia="zh-CN"/>
        </w:rPr>
      </w:pPr>
      <w:r w:rsidRPr="00D22E31">
        <w:t>SLRB</w:t>
      </w:r>
      <w:r w:rsidRPr="00D22E31">
        <w:tab/>
      </w:r>
      <w:proofErr w:type="spellStart"/>
      <w:r w:rsidRPr="00D22E31">
        <w:t>Sidelink</w:t>
      </w:r>
      <w:proofErr w:type="spellEnd"/>
      <w:r w:rsidRPr="00D22E31">
        <w:t xml:space="preserve"> Radio Bearer carrying </w:t>
      </w:r>
      <w:r w:rsidRPr="00D22E31">
        <w:rPr>
          <w:lang w:eastAsia="zh-CN"/>
        </w:rPr>
        <w:t xml:space="preserve">NR </w:t>
      </w:r>
      <w:proofErr w:type="spellStart"/>
      <w:r w:rsidRPr="00D22E31">
        <w:rPr>
          <w:lang w:eastAsia="zh-CN"/>
        </w:rPr>
        <w:t>s</w:t>
      </w:r>
      <w:r w:rsidRPr="00D22E31">
        <w:rPr>
          <w:lang w:eastAsia="ko-KR"/>
        </w:rPr>
        <w:t>idelink</w:t>
      </w:r>
      <w:proofErr w:type="spellEnd"/>
      <w:r w:rsidRPr="00D22E31">
        <w:t xml:space="preserve"> </w:t>
      </w:r>
      <w:r w:rsidRPr="00D22E31">
        <w:rPr>
          <w:lang w:eastAsia="zh-CN"/>
        </w:rPr>
        <w:t>c</w:t>
      </w:r>
      <w:r w:rsidRPr="00D22E31">
        <w:t xml:space="preserve">ommunication or NR </w:t>
      </w:r>
      <w:proofErr w:type="spellStart"/>
      <w:r w:rsidRPr="00D22E31">
        <w:t>sidelink</w:t>
      </w:r>
      <w:proofErr w:type="spellEnd"/>
      <w:r w:rsidRPr="00D22E31">
        <w:t xml:space="preserve"> discovery</w:t>
      </w:r>
    </w:p>
    <w:p w14:paraId="75B37E0A" w14:textId="77777777" w:rsidR="003A70FF" w:rsidRPr="00D22E31" w:rsidRDefault="003A70FF" w:rsidP="003A70FF">
      <w:pPr>
        <w:pStyle w:val="EW"/>
      </w:pPr>
      <w:r w:rsidRPr="00D22E31">
        <w:t>SN</w:t>
      </w:r>
      <w:r w:rsidRPr="00D22E31">
        <w:tab/>
        <w:t>Sequence Number</w:t>
      </w:r>
    </w:p>
    <w:p w14:paraId="01F73F05" w14:textId="77777777" w:rsidR="003A70FF" w:rsidRPr="00D22E31" w:rsidRDefault="003A70FF" w:rsidP="003A70FF">
      <w:pPr>
        <w:pStyle w:val="EW"/>
      </w:pPr>
      <w:r w:rsidRPr="00D22E31">
        <w:rPr>
          <w:lang w:eastAsia="zh-CN"/>
        </w:rPr>
        <w:t>SRAP</w:t>
      </w:r>
      <w:r w:rsidRPr="00D22E31">
        <w:rPr>
          <w:lang w:eastAsia="zh-CN"/>
        </w:rPr>
        <w:tab/>
      </w:r>
      <w:proofErr w:type="spellStart"/>
      <w:r w:rsidRPr="00D22E31">
        <w:rPr>
          <w:lang w:eastAsia="zh-CN"/>
        </w:rPr>
        <w:t>Sidelink</w:t>
      </w:r>
      <w:proofErr w:type="spellEnd"/>
      <w:r w:rsidRPr="00D22E31">
        <w:rPr>
          <w:lang w:eastAsia="zh-CN"/>
        </w:rPr>
        <w:t xml:space="preserve"> Relay Adaptation Protocol</w:t>
      </w:r>
    </w:p>
    <w:p w14:paraId="05396030" w14:textId="77777777" w:rsidR="003A70FF" w:rsidRPr="00D22E31" w:rsidRDefault="003A70FF" w:rsidP="003A70FF">
      <w:pPr>
        <w:pStyle w:val="EW"/>
      </w:pPr>
      <w:r w:rsidRPr="00D22E31">
        <w:t>SRB</w:t>
      </w:r>
      <w:r w:rsidRPr="00D22E31">
        <w:tab/>
        <w:t>Signalling Radio Bearer carrying control plane data</w:t>
      </w:r>
    </w:p>
    <w:p w14:paraId="052BBBDA" w14:textId="77777777" w:rsidR="003A70FF" w:rsidRPr="00D22E31" w:rsidRDefault="003A70FF" w:rsidP="003A70FF">
      <w:pPr>
        <w:pStyle w:val="EW"/>
        <w:rPr>
          <w:lang w:eastAsia="zh-CN"/>
        </w:rPr>
      </w:pPr>
      <w:r w:rsidRPr="00D22E31">
        <w:t>STCH</w:t>
      </w:r>
      <w:r w:rsidRPr="00D22E31">
        <w:tab/>
      </w:r>
      <w:proofErr w:type="spellStart"/>
      <w:r w:rsidRPr="00D22E31">
        <w:t>Sidelink</w:t>
      </w:r>
      <w:proofErr w:type="spellEnd"/>
      <w:r w:rsidRPr="00D22E31">
        <w:t xml:space="preserve"> Traffic Channel</w:t>
      </w:r>
    </w:p>
    <w:p w14:paraId="79D25D52" w14:textId="77777777" w:rsidR="003A70FF" w:rsidRPr="00D22E31" w:rsidRDefault="003A70FF" w:rsidP="003A70FF">
      <w:pPr>
        <w:pStyle w:val="EW"/>
      </w:pPr>
      <w:r w:rsidRPr="00D22E31">
        <w:t>TCP</w:t>
      </w:r>
      <w:r w:rsidRPr="00D22E31">
        <w:tab/>
        <w:t>Transmission Control Protocol</w:t>
      </w:r>
    </w:p>
    <w:p w14:paraId="1652FA25" w14:textId="77777777" w:rsidR="003A70FF" w:rsidRPr="00D22E31" w:rsidRDefault="003A70FF" w:rsidP="003A70FF">
      <w:pPr>
        <w:pStyle w:val="EW"/>
        <w:rPr>
          <w:lang w:eastAsia="zh-CN"/>
        </w:rPr>
      </w:pPr>
      <w:r w:rsidRPr="00D22E31">
        <w:rPr>
          <w:lang w:eastAsia="zh-CN"/>
        </w:rPr>
        <w:t>UDC</w:t>
      </w:r>
      <w:r w:rsidRPr="00D22E31">
        <w:rPr>
          <w:lang w:eastAsia="zh-CN"/>
        </w:rPr>
        <w:tab/>
        <w:t>Uplink Data Compression</w:t>
      </w:r>
    </w:p>
    <w:p w14:paraId="08532AD9" w14:textId="77777777" w:rsidR="003A70FF" w:rsidRPr="00D22E31" w:rsidRDefault="003A70FF" w:rsidP="003A70FF">
      <w:pPr>
        <w:pStyle w:val="EW"/>
      </w:pPr>
      <w:r w:rsidRPr="00D22E31">
        <w:t>UDP</w:t>
      </w:r>
      <w:r w:rsidRPr="00D22E31">
        <w:tab/>
        <w:t>User Datagram Protocol</w:t>
      </w:r>
    </w:p>
    <w:p w14:paraId="799F6C4B" w14:textId="77777777" w:rsidR="003A70FF" w:rsidRPr="00D22E31" w:rsidRDefault="003A70FF" w:rsidP="003A70FF">
      <w:pPr>
        <w:pStyle w:val="EW"/>
      </w:pPr>
      <w:r w:rsidRPr="00D22E31">
        <w:lastRenderedPageBreak/>
        <w:t>UE</w:t>
      </w:r>
      <w:r w:rsidRPr="00D22E31">
        <w:tab/>
        <w:t>User Equipment</w:t>
      </w:r>
    </w:p>
    <w:p w14:paraId="740A728D" w14:textId="77777777" w:rsidR="003A70FF" w:rsidRPr="00D22E31" w:rsidRDefault="003A70FF" w:rsidP="003A70FF">
      <w:pPr>
        <w:pStyle w:val="EW"/>
      </w:pPr>
      <w:bookmarkStart w:id="102" w:name="Signet45"/>
      <w:r w:rsidRPr="00D22E31">
        <w:t>UM</w:t>
      </w:r>
      <w:r w:rsidRPr="00D22E31">
        <w:tab/>
        <w:t>Unacknowledged Mode</w:t>
      </w:r>
    </w:p>
    <w:p w14:paraId="4FD98E6C" w14:textId="77777777" w:rsidR="003A70FF" w:rsidRPr="00D22E31" w:rsidRDefault="003A70FF" w:rsidP="003A70FF">
      <w:pPr>
        <w:pStyle w:val="EW"/>
      </w:pPr>
      <w:r w:rsidRPr="00D22E31">
        <w:rPr>
          <w:lang w:eastAsia="zh-CN"/>
        </w:rPr>
        <w:t>U2N</w:t>
      </w:r>
      <w:r w:rsidRPr="00D22E31">
        <w:rPr>
          <w:lang w:eastAsia="zh-CN"/>
        </w:rPr>
        <w:tab/>
        <w:t>UE-to-Network</w:t>
      </w:r>
    </w:p>
    <w:p w14:paraId="6839A12B" w14:textId="77777777" w:rsidR="003A70FF" w:rsidRPr="00D22E31" w:rsidRDefault="003A70FF" w:rsidP="003A70FF">
      <w:pPr>
        <w:pStyle w:val="EX"/>
      </w:pPr>
      <w:r w:rsidRPr="00D22E31">
        <w:t>X-MAC</w:t>
      </w:r>
      <w:r w:rsidRPr="00D22E31">
        <w:tab/>
        <w:t>Computed MAC-I</w:t>
      </w:r>
      <w:bookmarkEnd w:id="102"/>
    </w:p>
    <w:p w14:paraId="351E575E" w14:textId="77777777" w:rsidR="003A70FF" w:rsidRDefault="003A70FF"/>
    <w:p w14:paraId="49AA978D" w14:textId="77777777" w:rsidR="00390221" w:rsidRDefault="00390221"/>
    <w:p w14:paraId="539FD2CD" w14:textId="77777777" w:rsidR="0094414F" w:rsidRPr="00D22E31" w:rsidRDefault="0094414F" w:rsidP="0094414F">
      <w:pPr>
        <w:pStyle w:val="EX"/>
      </w:pPr>
    </w:p>
    <w:p w14:paraId="3566E142" w14:textId="77777777" w:rsidR="0094414F" w:rsidRPr="00D22E31" w:rsidRDefault="0094414F" w:rsidP="0094414F">
      <w:pPr>
        <w:pStyle w:val="1"/>
      </w:pPr>
      <w:bookmarkStart w:id="103" w:name="_Toc12616319"/>
      <w:bookmarkStart w:id="104" w:name="_Toc37126930"/>
      <w:bookmarkStart w:id="105" w:name="_Toc46492043"/>
      <w:bookmarkStart w:id="106" w:name="_Toc46492151"/>
      <w:bookmarkStart w:id="107" w:name="_Toc139052300"/>
      <w:r w:rsidRPr="00D22E31">
        <w:t>4</w:t>
      </w:r>
      <w:r w:rsidRPr="00D22E31">
        <w:tab/>
        <w:t>General</w:t>
      </w:r>
      <w:bookmarkEnd w:id="103"/>
      <w:bookmarkEnd w:id="104"/>
      <w:bookmarkEnd w:id="105"/>
      <w:bookmarkEnd w:id="106"/>
      <w:bookmarkEnd w:id="107"/>
    </w:p>
    <w:p w14:paraId="46DC7233" w14:textId="77777777" w:rsidR="0094414F" w:rsidRPr="00D22E31" w:rsidRDefault="0094414F" w:rsidP="0094414F">
      <w:pPr>
        <w:pStyle w:val="2"/>
      </w:pPr>
      <w:bookmarkStart w:id="108" w:name="_Toc12616320"/>
      <w:bookmarkStart w:id="109" w:name="_Toc37126931"/>
      <w:bookmarkStart w:id="110" w:name="_Toc46492044"/>
      <w:bookmarkStart w:id="111" w:name="_Toc46492152"/>
      <w:bookmarkStart w:id="112" w:name="_Toc139052301"/>
      <w:r w:rsidRPr="00D22E31">
        <w:t>4.1</w:t>
      </w:r>
      <w:r w:rsidRPr="00D22E31">
        <w:tab/>
        <w:t>Introduction</w:t>
      </w:r>
      <w:bookmarkEnd w:id="108"/>
      <w:bookmarkEnd w:id="109"/>
      <w:bookmarkEnd w:id="110"/>
      <w:bookmarkEnd w:id="111"/>
      <w:bookmarkEnd w:id="112"/>
    </w:p>
    <w:p w14:paraId="1215E479" w14:textId="77777777" w:rsidR="0094414F" w:rsidRPr="00D22E31" w:rsidRDefault="0094414F" w:rsidP="0094414F">
      <w:r w:rsidRPr="00D22E31">
        <w:t>The present document describes the functionality of the PDCP.</w:t>
      </w:r>
    </w:p>
    <w:p w14:paraId="6CEAB68B" w14:textId="77777777" w:rsidR="0094414F" w:rsidRPr="00D22E31" w:rsidRDefault="0094414F" w:rsidP="0094414F">
      <w:pPr>
        <w:pStyle w:val="2"/>
      </w:pPr>
      <w:bookmarkStart w:id="113" w:name="_Toc12616321"/>
      <w:bookmarkStart w:id="114" w:name="_Toc37126932"/>
      <w:bookmarkStart w:id="115" w:name="_Toc46492045"/>
      <w:bookmarkStart w:id="116" w:name="_Toc46492153"/>
      <w:bookmarkStart w:id="117" w:name="_Toc139052302"/>
      <w:r w:rsidRPr="00D22E31">
        <w:t>4.2</w:t>
      </w:r>
      <w:r w:rsidRPr="00D22E31">
        <w:tab/>
        <w:t>Architecture</w:t>
      </w:r>
      <w:bookmarkEnd w:id="113"/>
      <w:bookmarkEnd w:id="114"/>
      <w:bookmarkEnd w:id="115"/>
      <w:bookmarkEnd w:id="116"/>
      <w:bookmarkEnd w:id="117"/>
    </w:p>
    <w:p w14:paraId="0369E25E" w14:textId="77777777" w:rsidR="0094414F" w:rsidRPr="00D22E31" w:rsidRDefault="0094414F" w:rsidP="0094414F">
      <w:pPr>
        <w:pStyle w:val="3"/>
      </w:pPr>
      <w:bookmarkStart w:id="118" w:name="_Toc12616322"/>
      <w:bookmarkStart w:id="119" w:name="_Toc37126933"/>
      <w:bookmarkStart w:id="120" w:name="_Toc46492046"/>
      <w:bookmarkStart w:id="121" w:name="_Toc46492154"/>
      <w:bookmarkStart w:id="122" w:name="_Toc139052303"/>
      <w:r w:rsidRPr="00D22E31">
        <w:t>4.2.1</w:t>
      </w:r>
      <w:r w:rsidRPr="00D22E31">
        <w:tab/>
        <w:t>PDCP structure</w:t>
      </w:r>
      <w:bookmarkEnd w:id="118"/>
      <w:bookmarkEnd w:id="119"/>
      <w:bookmarkEnd w:id="120"/>
      <w:bookmarkEnd w:id="121"/>
      <w:bookmarkEnd w:id="122"/>
    </w:p>
    <w:p w14:paraId="101DEAF8" w14:textId="6DCC3BFB" w:rsidR="0094414F" w:rsidRDefault="0094414F" w:rsidP="0094414F">
      <w:r w:rsidRPr="00D22E31">
        <w:t>Figure 4.2.1-1 represents one possible structure for the PDCP sublayer</w:t>
      </w:r>
      <w:ins w:id="123" w:author="InterDigital (Martino Freda)" w:date="2023-09-21T11:47:00Z">
        <w:r w:rsidR="00452DA3">
          <w:t>.</w:t>
        </w:r>
      </w:ins>
      <w:del w:id="124" w:author="InterDigital (Martino Freda)" w:date="2023-09-21T11:47:00Z">
        <w:r w:rsidRPr="00D22E31" w:rsidDel="005C401B">
          <w:delText>,</w:delText>
        </w:r>
      </w:del>
      <w:r w:rsidRPr="00D22E31">
        <w:rPr>
          <w:lang w:eastAsia="zh-CN"/>
        </w:rPr>
        <w:t xml:space="preserve"> </w:t>
      </w:r>
      <w:del w:id="125" w:author="InterDigital (Martino Freda)" w:date="2023-09-21T11:39:00Z">
        <w:r w:rsidRPr="00D22E31" w:rsidDel="002F37EF">
          <w:rPr>
            <w:lang w:eastAsia="zh-CN"/>
          </w:rPr>
          <w:delText xml:space="preserve">and </w:delText>
        </w:r>
      </w:del>
      <w:ins w:id="126" w:author="InterDigital (Martino Freda)" w:date="2023-09-21T11:47:00Z">
        <w:r w:rsidR="005C401B">
          <w:rPr>
            <w:lang w:eastAsia="zh-CN"/>
          </w:rPr>
          <w:t xml:space="preserve"> </w:t>
        </w:r>
      </w:ins>
      <w:r w:rsidRPr="00D22E31">
        <w:rPr>
          <w:lang w:eastAsia="zh-CN"/>
        </w:rPr>
        <w:t>Figure 4.2.1-2 represents one possible structure for the PDCP sublayer used in L2 U2N relay case</w:t>
      </w:r>
      <w:ins w:id="127" w:author="InterDigital (Martino Freda)" w:date="2023-09-26T11:55:00Z">
        <w:r w:rsidR="00673784">
          <w:rPr>
            <w:lang w:eastAsia="zh-CN"/>
          </w:rPr>
          <w:t>, L2 U2U relay case,</w:t>
        </w:r>
      </w:ins>
      <w:ins w:id="128" w:author="InterDigital (Martino Freda)" w:date="2023-09-21T11:40:00Z">
        <w:r w:rsidR="001B2F8D">
          <w:rPr>
            <w:lang w:eastAsia="zh-CN"/>
          </w:rPr>
          <w:t xml:space="preserve"> and </w:t>
        </w:r>
      </w:ins>
      <w:ins w:id="129" w:author="InterDigital (Martino Freda)" w:date="2023-09-21T11:48:00Z">
        <w:r w:rsidR="005C401B">
          <w:rPr>
            <w:lang w:eastAsia="zh-CN"/>
          </w:rPr>
          <w:t xml:space="preserve">for the indirect path </w:t>
        </w:r>
      </w:ins>
      <w:ins w:id="130" w:author="InterDigital (Martino Freda)" w:date="2023-09-21T16:52:00Z">
        <w:r w:rsidR="00E178D6">
          <w:rPr>
            <w:lang w:eastAsia="zh-CN"/>
          </w:rPr>
          <w:t xml:space="preserve">in </w:t>
        </w:r>
      </w:ins>
      <w:ins w:id="131" w:author="InterDigital (Martino Freda)" w:date="2023-09-21T11:42:00Z">
        <w:r w:rsidR="00394605">
          <w:rPr>
            <w:lang w:eastAsia="zh-CN"/>
          </w:rPr>
          <w:t xml:space="preserve">the case of </w:t>
        </w:r>
        <w:r w:rsidR="00382847">
          <w:rPr>
            <w:lang w:eastAsia="zh-CN"/>
          </w:rPr>
          <w:t>multi</w:t>
        </w:r>
        <w:r w:rsidR="00394605">
          <w:rPr>
            <w:lang w:eastAsia="zh-CN"/>
          </w:rPr>
          <w:t xml:space="preserve">-path using a </w:t>
        </w:r>
      </w:ins>
      <w:ins w:id="132" w:author="InterDigital (Martino Freda)" w:date="2023-09-26T11:56:00Z">
        <w:r w:rsidR="00673784">
          <w:rPr>
            <w:lang w:eastAsia="zh-CN"/>
          </w:rPr>
          <w:t xml:space="preserve">SL </w:t>
        </w:r>
      </w:ins>
      <w:ins w:id="133" w:author="InterDigital (Martino Freda)" w:date="2023-09-21T11:42:00Z">
        <w:r w:rsidR="00394605">
          <w:rPr>
            <w:lang w:eastAsia="zh-CN"/>
          </w:rPr>
          <w:t>L2 U2N relay</w:t>
        </w:r>
      </w:ins>
      <w:ins w:id="134" w:author="InterDigital (Martino Freda)" w:date="2023-09-21T11:59:00Z">
        <w:r w:rsidR="00483F05">
          <w:rPr>
            <w:lang w:eastAsia="zh-CN"/>
          </w:rPr>
          <w:t xml:space="preserve">. </w:t>
        </w:r>
      </w:ins>
      <w:ins w:id="135" w:author="InterDigital (Martino Freda)" w:date="2023-09-21T11:43:00Z">
        <w:r w:rsidR="008223E0">
          <w:rPr>
            <w:lang w:eastAsia="zh-CN"/>
          </w:rPr>
          <w:t xml:space="preserve">Figure </w:t>
        </w:r>
      </w:ins>
      <w:ins w:id="136" w:author="InterDigital (Martino Freda)" w:date="2023-09-21T11:44:00Z">
        <w:r w:rsidR="004428A5" w:rsidRPr="00D22E31">
          <w:rPr>
            <w:lang w:eastAsia="zh-CN"/>
          </w:rPr>
          <w:t>4.2.1-</w:t>
        </w:r>
        <w:r w:rsidR="008370F0">
          <w:rPr>
            <w:lang w:eastAsia="zh-CN"/>
          </w:rPr>
          <w:t>3 represents on</w:t>
        </w:r>
      </w:ins>
      <w:ins w:id="137" w:author="InterDigital (Martino Freda)" w:date="2023-09-21T11:45:00Z">
        <w:r w:rsidR="008370F0">
          <w:rPr>
            <w:lang w:eastAsia="zh-CN"/>
          </w:rPr>
          <w:t xml:space="preserve">e possible structure for PDCP sublayer used </w:t>
        </w:r>
      </w:ins>
      <w:ins w:id="138" w:author="InterDigital (Martino Freda)" w:date="2023-09-21T11:59:00Z">
        <w:r w:rsidR="00D03EA3">
          <w:rPr>
            <w:lang w:eastAsia="zh-CN"/>
          </w:rPr>
          <w:t xml:space="preserve">for the indirect path </w:t>
        </w:r>
      </w:ins>
      <w:ins w:id="139" w:author="InterDigital (Martino Freda)" w:date="2023-09-21T11:45:00Z">
        <w:r w:rsidR="008370F0">
          <w:rPr>
            <w:lang w:eastAsia="zh-CN"/>
          </w:rPr>
          <w:t xml:space="preserve">in the case of </w:t>
        </w:r>
        <w:r w:rsidR="001E27B8">
          <w:rPr>
            <w:lang w:eastAsia="zh-CN"/>
          </w:rPr>
          <w:t xml:space="preserve">multi-path </w:t>
        </w:r>
      </w:ins>
      <w:ins w:id="140" w:author="InterDigital (Martino Freda)" w:date="2023-09-26T11:57:00Z">
        <w:r w:rsidR="00673784">
          <w:rPr>
            <w:lang w:eastAsia="zh-CN"/>
          </w:rPr>
          <w:t>with</w:t>
        </w:r>
      </w:ins>
      <w:ins w:id="141" w:author="InterDigital (Martino Freda)" w:date="2023-09-21T11:45:00Z">
        <w:r w:rsidR="001E27B8">
          <w:rPr>
            <w:lang w:eastAsia="zh-CN"/>
          </w:rPr>
          <w:t xml:space="preserve"> </w:t>
        </w:r>
      </w:ins>
      <w:ins w:id="142" w:author="InterDigital (Martino Freda)" w:date="2023-09-26T11:56:00Z">
        <w:r w:rsidR="00673784">
          <w:rPr>
            <w:lang w:eastAsia="zh-CN"/>
          </w:rPr>
          <w:t>N3C</w:t>
        </w:r>
      </w:ins>
      <w:ins w:id="143" w:author="InterDigital (Martino Freda)" w:date="2023-09-26T11:57:00Z">
        <w:r w:rsidR="00673784">
          <w:rPr>
            <w:lang w:eastAsia="zh-CN"/>
          </w:rPr>
          <w:t xml:space="preserve"> indirect path</w:t>
        </w:r>
      </w:ins>
      <w:ins w:id="144" w:author="InterDigital (Martino Freda)" w:date="2023-09-21T11:59:00Z">
        <w:r w:rsidR="00D03EA3">
          <w:rPr>
            <w:lang w:eastAsia="zh-CN"/>
          </w:rPr>
          <w:t xml:space="preserve">. </w:t>
        </w:r>
        <w:r w:rsidR="0031725D">
          <w:rPr>
            <w:lang w:eastAsia="zh-CN"/>
          </w:rPr>
          <w:t>These structures</w:t>
        </w:r>
      </w:ins>
      <w:del w:id="145" w:author="InterDigital (Martino Freda)" w:date="2023-09-21T11:59:00Z">
        <w:r w:rsidRPr="00D22E31" w:rsidDel="0031725D">
          <w:delText>; they</w:delText>
        </w:r>
      </w:del>
      <w:r w:rsidRPr="00D22E31">
        <w:t xml:space="preserve"> should not restrict implementation. The figures are based on the radio interface protocol architecture defined in TS 38.300 [2].</w:t>
      </w:r>
    </w:p>
    <w:p w14:paraId="718404BB" w14:textId="04D0D26E" w:rsidR="00583726" w:rsidRPr="00D22E31" w:rsidRDefault="00583726" w:rsidP="00583726">
      <w:pPr>
        <w:pStyle w:val="NO"/>
        <w:rPr>
          <w:ins w:id="146" w:author="InterDigital (Martino Freda)" w:date="2023-09-21T15:08:00Z"/>
          <w:lang w:eastAsia="ko-KR"/>
        </w:rPr>
      </w:pPr>
      <w:ins w:id="147" w:author="InterDigital (Martino Freda)" w:date="2023-09-21T15:08:00Z">
        <w:r w:rsidRPr="00D22E31">
          <w:rPr>
            <w:lang w:eastAsia="ko-KR"/>
          </w:rPr>
          <w:t>NOTE:</w:t>
        </w:r>
        <w:r w:rsidRPr="00D22E31">
          <w:rPr>
            <w:lang w:eastAsia="ko-KR"/>
          </w:rPr>
          <w:tab/>
        </w:r>
        <w:r>
          <w:rPr>
            <w:lang w:eastAsia="zh-CN"/>
          </w:rPr>
          <w:t xml:space="preserve">The structure </w:t>
        </w:r>
      </w:ins>
      <w:ins w:id="148" w:author="InterDigital (Martino Freda)" w:date="2023-09-21T18:09:00Z">
        <w:r w:rsidR="00523D1A">
          <w:rPr>
            <w:lang w:eastAsia="zh-CN"/>
          </w:rPr>
          <w:t xml:space="preserve">and interface </w:t>
        </w:r>
      </w:ins>
      <w:ins w:id="149" w:author="InterDigital (Martino Freda)" w:date="2023-09-21T15:08:00Z">
        <w:r>
          <w:rPr>
            <w:lang w:eastAsia="zh-CN"/>
          </w:rPr>
          <w:t xml:space="preserve">of </w:t>
        </w:r>
      </w:ins>
      <w:ins w:id="150" w:author="InterDigital (Martino Freda)" w:date="2023-09-21T15:10:00Z">
        <w:r>
          <w:rPr>
            <w:lang w:eastAsia="zh-CN"/>
          </w:rPr>
          <w:t xml:space="preserve">non-3GPP connectivity </w:t>
        </w:r>
      </w:ins>
      <w:ins w:id="151" w:author="InterDigital (Martino Freda)" w:date="2023-09-21T15:11:00Z">
        <w:r>
          <w:rPr>
            <w:lang w:eastAsia="zh-CN"/>
          </w:rPr>
          <w:t xml:space="preserve">for the case of multi-path with N3C indirect path </w:t>
        </w:r>
      </w:ins>
      <w:ins w:id="152" w:author="InterDigital (Martino Freda)" w:date="2023-09-21T15:10:00Z">
        <w:r>
          <w:rPr>
            <w:lang w:eastAsia="zh-CN"/>
          </w:rPr>
          <w:t xml:space="preserve">is out of the scope of </w:t>
        </w:r>
      </w:ins>
      <w:ins w:id="153" w:author="InterDigital (Martino Freda)" w:date="2023-09-21T15:11:00Z">
        <w:r>
          <w:rPr>
            <w:lang w:eastAsia="zh-CN"/>
          </w:rPr>
          <w:t>this specification</w:t>
        </w:r>
      </w:ins>
      <w:ins w:id="154" w:author="InterDigital (Martino Freda)" w:date="2023-09-21T15:08:00Z">
        <w:r w:rsidRPr="00D22E31">
          <w:rPr>
            <w:lang w:eastAsia="ko-KR"/>
          </w:rPr>
          <w:t>.</w:t>
        </w:r>
      </w:ins>
    </w:p>
    <w:p w14:paraId="6414B63E" w14:textId="77777777" w:rsidR="00583726" w:rsidRPr="00D22E31" w:rsidRDefault="00583726" w:rsidP="0094414F"/>
    <w:p w14:paraId="66CBF61F" w14:textId="77777777" w:rsidR="0094414F" w:rsidRPr="00D22E31" w:rsidRDefault="0094414F" w:rsidP="0094414F">
      <w:pPr>
        <w:pStyle w:val="TH"/>
        <w:rPr>
          <w:lang w:eastAsia="ko-KR"/>
        </w:rPr>
      </w:pPr>
      <w:r w:rsidRPr="00D22E31">
        <w:object w:dxaOrig="11359" w:dyaOrig="6514" w14:anchorId="3C8DA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5pt;height:265.65pt" o:ole="">
            <v:imagedata r:id="rId18" o:title=""/>
          </v:shape>
          <o:OLEObject Type="Embed" ProgID="Visio.Drawing.11" ShapeID="_x0000_i1025" DrawAspect="Content" ObjectID="_1759739703" r:id="rId19"/>
        </w:object>
      </w:r>
    </w:p>
    <w:p w14:paraId="39ADEEC9" w14:textId="77777777" w:rsidR="0094414F" w:rsidRPr="00D22E31" w:rsidRDefault="0094414F" w:rsidP="0094414F">
      <w:pPr>
        <w:pStyle w:val="TF"/>
      </w:pPr>
      <w:r w:rsidRPr="00D22E31">
        <w:t>Figure 4.2.1-1: PDCP layer, structure view</w:t>
      </w:r>
      <w:r w:rsidRPr="00D22E31">
        <w:rPr>
          <w:lang w:eastAsia="zh-CN"/>
        </w:rPr>
        <w:t xml:space="preserve"> (normal)</w:t>
      </w:r>
    </w:p>
    <w:p w14:paraId="60AE6198" w14:textId="77777777" w:rsidR="0094414F" w:rsidRPr="00D22E31" w:rsidRDefault="0094414F" w:rsidP="00420788">
      <w:pPr>
        <w:pStyle w:val="TH"/>
        <w:rPr>
          <w:noProof/>
        </w:rPr>
      </w:pPr>
      <w:r w:rsidRPr="00D22E31">
        <w:rPr>
          <w:noProof/>
        </w:rPr>
        <w:object w:dxaOrig="11358" w:dyaOrig="6514" w14:anchorId="217654CC">
          <v:shape id="_x0000_i1026" type="#_x0000_t75" alt="" style="width:459.8pt;height:265.65pt;mso-width-percent:0;mso-height-percent:0;mso-width-percent:0;mso-height-percent:0" o:ole="">
            <v:imagedata r:id="rId20" o:title=""/>
          </v:shape>
          <o:OLEObject Type="Embed" ProgID="Visio.Drawing.11" ShapeID="_x0000_i1026" DrawAspect="Content" ObjectID="_1759739704" r:id="rId21"/>
        </w:object>
      </w:r>
    </w:p>
    <w:p w14:paraId="1CE2F67D" w14:textId="78C85766" w:rsidR="0094414F" w:rsidRPr="00D22E31" w:rsidRDefault="0094414F" w:rsidP="0094414F">
      <w:pPr>
        <w:pStyle w:val="TF"/>
        <w:rPr>
          <w:lang w:eastAsia="zh-CN"/>
        </w:rPr>
      </w:pPr>
      <w:r w:rsidRPr="00D22E31">
        <w:t>Figure 4.2.1-2: PDCP layer, structure view</w:t>
      </w:r>
      <w:r w:rsidRPr="00D22E31">
        <w:rPr>
          <w:lang w:eastAsia="zh-CN"/>
        </w:rPr>
        <w:t xml:space="preserve"> (L2 U2N relay</w:t>
      </w:r>
      <w:ins w:id="155" w:author="InterDigital (Martino Freda)" w:date="2023-09-26T11:57:00Z">
        <w:r w:rsidR="00673784">
          <w:rPr>
            <w:lang w:eastAsia="zh-CN"/>
          </w:rPr>
          <w:t>, L2 U2U relay</w:t>
        </w:r>
      </w:ins>
      <w:ins w:id="156" w:author="InterDigital (Martino Freda)" w:date="2023-09-21T14:27:00Z">
        <w:r w:rsidR="00984F2C">
          <w:rPr>
            <w:lang w:eastAsia="zh-CN"/>
          </w:rPr>
          <w:t xml:space="preserve"> and </w:t>
        </w:r>
      </w:ins>
      <w:ins w:id="157" w:author="InterDigital (Martino Freda)" w:date="2023-09-21T14:52:00Z">
        <w:r w:rsidR="00317340">
          <w:rPr>
            <w:lang w:eastAsia="zh-CN"/>
          </w:rPr>
          <w:t>SL indirect path</w:t>
        </w:r>
      </w:ins>
      <w:ins w:id="158" w:author="InterDigital (Martino Freda)" w:date="2023-09-21T14:54:00Z">
        <w:r w:rsidR="00B3266C">
          <w:rPr>
            <w:lang w:eastAsia="zh-CN"/>
          </w:rPr>
          <w:t xml:space="preserve"> </w:t>
        </w:r>
      </w:ins>
      <w:ins w:id="159" w:author="InterDigital (Martino Freda)" w:date="2023-09-21T16:54:00Z">
        <w:r w:rsidR="00F64784">
          <w:rPr>
            <w:lang w:eastAsia="zh-CN"/>
          </w:rPr>
          <w:t>in</w:t>
        </w:r>
      </w:ins>
      <w:ins w:id="160" w:author="InterDigital (Martino Freda)" w:date="2023-09-21T14:54:00Z">
        <w:r w:rsidR="00B3266C">
          <w:rPr>
            <w:lang w:eastAsia="zh-CN"/>
          </w:rPr>
          <w:t xml:space="preserve"> multi-path</w:t>
        </w:r>
      </w:ins>
      <w:r w:rsidRPr="00D22E31">
        <w:rPr>
          <w:lang w:eastAsia="zh-CN"/>
        </w:rPr>
        <w:t>)</w:t>
      </w:r>
    </w:p>
    <w:p w14:paraId="22122F47" w14:textId="77777777" w:rsidR="00951002" w:rsidRDefault="00951002" w:rsidP="0094414F">
      <w:pPr>
        <w:rPr>
          <w:ins w:id="161" w:author="InterDigital (Martino Freda)" w:date="2023-09-21T13:55:00Z"/>
        </w:rPr>
      </w:pPr>
    </w:p>
    <w:p w14:paraId="5679B65B" w14:textId="0D15A36C" w:rsidR="00951002" w:rsidRPr="00951002" w:rsidRDefault="00A70341">
      <w:pPr>
        <w:jc w:val="center"/>
        <w:rPr>
          <w:ins w:id="162" w:author="InterDigital (Martino Freda)" w:date="2023-09-21T13:55:00Z"/>
        </w:rPr>
        <w:pPrChange w:id="163" w:author="InterDigital (Martino Freda)" w:date="2023-10-20T16:15:00Z">
          <w:pPr/>
        </w:pPrChange>
      </w:pPr>
      <w:ins w:id="164" w:author="InterDigital (Martino Freda)" w:date="2023-09-21T13:56:00Z">
        <w:r>
          <w:object w:dxaOrig="11070" w:dyaOrig="5805" w14:anchorId="253209DC">
            <v:shape id="_x0000_i1027" type="#_x0000_t75" style="width:464.2pt;height:233.45pt" o:ole="">
              <v:imagedata r:id="rId22" o:title=""/>
            </v:shape>
            <o:OLEObject Type="Embed" ProgID="Visio.Drawing.15" ShapeID="_x0000_i1027" DrawAspect="Content" ObjectID="_1759739705" r:id="rId23"/>
          </w:object>
        </w:r>
      </w:ins>
    </w:p>
    <w:p w14:paraId="4C13F271" w14:textId="778E3AE3" w:rsidR="007B20B1" w:rsidRPr="00D22E31" w:rsidRDefault="007B20B1" w:rsidP="007B20B1">
      <w:pPr>
        <w:pStyle w:val="TF"/>
        <w:rPr>
          <w:ins w:id="165" w:author="InterDigital (Martino Freda)" w:date="2023-09-21T13:59:00Z"/>
          <w:lang w:eastAsia="zh-CN"/>
        </w:rPr>
      </w:pPr>
      <w:ins w:id="166" w:author="InterDigital (Martino Freda)" w:date="2023-09-21T13:59:00Z">
        <w:r w:rsidRPr="00D22E31">
          <w:t>Figure 4.2.1-</w:t>
        </w:r>
        <w:r>
          <w:t>3</w:t>
        </w:r>
        <w:r w:rsidRPr="00D22E31">
          <w:t>: PDCP layer, structure view</w:t>
        </w:r>
        <w:r w:rsidRPr="00D22E31">
          <w:rPr>
            <w:lang w:eastAsia="zh-CN"/>
          </w:rPr>
          <w:t xml:space="preserve"> (</w:t>
        </w:r>
      </w:ins>
      <w:ins w:id="167" w:author="InterDigital (Martino Freda)" w:date="2023-09-21T14:52:00Z">
        <w:r w:rsidR="00AA078D">
          <w:rPr>
            <w:lang w:eastAsia="zh-CN"/>
          </w:rPr>
          <w:t>N3C indirect path</w:t>
        </w:r>
      </w:ins>
      <w:ins w:id="168" w:author="InterDigital (Martino Freda)" w:date="2023-09-21T14:54:00Z">
        <w:r w:rsidR="00B3266C">
          <w:rPr>
            <w:lang w:eastAsia="zh-CN"/>
          </w:rPr>
          <w:t xml:space="preserve"> </w:t>
        </w:r>
      </w:ins>
      <w:ins w:id="169" w:author="InterDigital (Martino Freda)" w:date="2023-09-21T16:54:00Z">
        <w:r w:rsidR="00F64784">
          <w:rPr>
            <w:lang w:eastAsia="zh-CN"/>
          </w:rPr>
          <w:t>in</w:t>
        </w:r>
      </w:ins>
      <w:ins w:id="170" w:author="InterDigital (Martino Freda)" w:date="2023-09-21T14:54:00Z">
        <w:r w:rsidR="00B3266C">
          <w:rPr>
            <w:lang w:eastAsia="zh-CN"/>
          </w:rPr>
          <w:t xml:space="preserve"> multi</w:t>
        </w:r>
      </w:ins>
      <w:ins w:id="171" w:author="InterDigital (Martino Freda)" w:date="2023-09-21T14:55:00Z">
        <w:r w:rsidR="00B3266C">
          <w:rPr>
            <w:lang w:eastAsia="zh-CN"/>
          </w:rPr>
          <w:t>-path</w:t>
        </w:r>
      </w:ins>
      <w:ins w:id="172" w:author="InterDigital (Martino Freda)" w:date="2023-09-21T13:59:00Z">
        <w:r w:rsidRPr="00D22E31">
          <w:rPr>
            <w:lang w:eastAsia="zh-CN"/>
          </w:rPr>
          <w:t>)</w:t>
        </w:r>
      </w:ins>
    </w:p>
    <w:p w14:paraId="1A383D5F" w14:textId="77777777" w:rsidR="00951002" w:rsidRDefault="00951002" w:rsidP="0094414F">
      <w:pPr>
        <w:rPr>
          <w:ins w:id="173" w:author="InterDigital (Martino Freda)" w:date="2023-09-21T13:55:00Z"/>
        </w:rPr>
      </w:pPr>
    </w:p>
    <w:p w14:paraId="4A16CCF6" w14:textId="24638D80" w:rsidR="0094414F" w:rsidRPr="00D22E31" w:rsidRDefault="0094414F" w:rsidP="0094414F">
      <w:r w:rsidRPr="00D22E31">
        <w:t>The PDCP sublayer is configured by upper layers TS 38.331 [3]. The PDCP sublayer is used for RBs mapped on DCCH, DTCH</w:t>
      </w:r>
      <w:r w:rsidRPr="00D22E31">
        <w:rPr>
          <w:lang w:eastAsia="zh-CN"/>
        </w:rPr>
        <w:t>, MTCH, SCCH, and STCH</w:t>
      </w:r>
      <w:r w:rsidRPr="00D22E31">
        <w:t xml:space="preserve"> type of logical channels. The PDCP sublayer is not used for any other type of logical channels.</w:t>
      </w:r>
    </w:p>
    <w:p w14:paraId="67C1D201" w14:textId="77777777" w:rsidR="0094414F" w:rsidRPr="00D22E31" w:rsidRDefault="0094414F" w:rsidP="0094414F">
      <w:r w:rsidRPr="00D22E31">
        <w:t>Each RB (except for SRB0</w:t>
      </w:r>
      <w:r w:rsidRPr="00D22E31">
        <w:rPr>
          <w:lang w:eastAsia="zh-CN"/>
        </w:rPr>
        <w:t xml:space="preserve"> for </w:t>
      </w:r>
      <w:proofErr w:type="spellStart"/>
      <w:r w:rsidRPr="00D22E31">
        <w:rPr>
          <w:lang w:eastAsia="zh-CN"/>
        </w:rPr>
        <w:t>Uu</w:t>
      </w:r>
      <w:proofErr w:type="spellEnd"/>
      <w:r w:rsidRPr="00D22E31">
        <w:rPr>
          <w:lang w:eastAsia="zh-CN"/>
        </w:rPr>
        <w:t xml:space="preserve"> interface</w:t>
      </w:r>
      <w:r w:rsidRPr="00D22E31">
        <w:t>) is associated with one PDCP entity. Each PDCP entity is associated with one,</w:t>
      </w:r>
      <w:r w:rsidRPr="00D22E31">
        <w:rPr>
          <w:lang w:eastAsia="ko-KR"/>
        </w:rPr>
        <w:t xml:space="preserve"> two, three, four, six, or eight </w:t>
      </w:r>
      <w:r w:rsidRPr="00D22E31">
        <w:t xml:space="preserve">RLC entities </w:t>
      </w:r>
      <w:r w:rsidRPr="00D22E31">
        <w:rPr>
          <w:lang w:eastAsia="ko-KR"/>
        </w:rPr>
        <w:t xml:space="preserve">depending on the RB characteristic (e.g. </w:t>
      </w:r>
      <w:proofErr w:type="spellStart"/>
      <w:r w:rsidRPr="00D22E31">
        <w:rPr>
          <w:lang w:eastAsia="ko-KR"/>
        </w:rPr>
        <w:t>uni</w:t>
      </w:r>
      <w:proofErr w:type="spellEnd"/>
      <w:r w:rsidRPr="00D22E31">
        <w:rPr>
          <w:lang w:eastAsia="ko-KR"/>
        </w:rPr>
        <w:t>-directional/bi-directional or split/non-split) or RLC mode:</w:t>
      </w:r>
    </w:p>
    <w:p w14:paraId="4236B792" w14:textId="13D344CD" w:rsidR="00002C0E" w:rsidDel="00947FB3" w:rsidRDefault="0094414F" w:rsidP="00002C0E">
      <w:pPr>
        <w:pStyle w:val="B1"/>
        <w:rPr>
          <w:del w:id="174" w:author="InterDigital (Martino Freda)" w:date="2023-09-21T15:03:00Z"/>
          <w:lang w:eastAsia="ko-KR"/>
        </w:rPr>
      </w:pPr>
      <w:r w:rsidRPr="00D22E31">
        <w:lastRenderedPageBreak/>
        <w:t>-</w:t>
      </w:r>
      <w:r w:rsidRPr="00D22E31">
        <w:tab/>
      </w:r>
      <w:r w:rsidRPr="00D22E31">
        <w:rPr>
          <w:lang w:eastAsia="ko-KR"/>
        </w:rPr>
        <w:t>For split bearers, each PDCP entity is associated with two UM RLC entities (for same direction), four UM RLC entities (two for each direction), or two AM RLC entities;</w:t>
      </w:r>
    </w:p>
    <w:p w14:paraId="1F15E43D" w14:textId="113DBBFB" w:rsidR="0094414F" w:rsidRPr="00D22E31" w:rsidRDefault="0094414F" w:rsidP="0094414F">
      <w:pPr>
        <w:pStyle w:val="B1"/>
        <w:rPr>
          <w:lang w:eastAsia="ko-KR"/>
        </w:rPr>
      </w:pPr>
      <w:r w:rsidRPr="00D22E31">
        <w:rPr>
          <w:lang w:eastAsia="ko-KR"/>
        </w:rPr>
        <w:t>-</w:t>
      </w:r>
      <w:r w:rsidRPr="00D22E31">
        <w:rPr>
          <w:lang w:eastAsia="ko-KR"/>
        </w:rPr>
        <w:tab/>
        <w:t xml:space="preserve">For RBs configured with PDCP duplication, each PDCP entity is associated with N UM RLC entities (for same direction), 2 </w:t>
      </w:r>
      <w:r w:rsidRPr="00D22E31">
        <w:rPr>
          <w:noProof/>
          <w:lang w:eastAsia="ko-KR"/>
        </w:rPr>
        <w:t>×</w:t>
      </w:r>
      <w:r w:rsidRPr="00D22E31">
        <w:rPr>
          <w:lang w:eastAsia="ko-KR"/>
        </w:rPr>
        <w:t xml:space="preserve"> N UM RLC entities (N for each direction), or N AM RLC entities, where 2 &lt;= N &lt;= 4;</w:t>
      </w:r>
    </w:p>
    <w:p w14:paraId="25E1C065" w14:textId="77777777" w:rsidR="0094414F" w:rsidRPr="00D22E31" w:rsidRDefault="0094414F" w:rsidP="0094414F">
      <w:pPr>
        <w:pStyle w:val="B1"/>
        <w:rPr>
          <w:lang w:eastAsia="ko-KR"/>
        </w:rPr>
      </w:pPr>
      <w:r w:rsidRPr="00D22E31">
        <w:rPr>
          <w:lang w:eastAsia="zh-TW"/>
        </w:rPr>
        <w:t>-</w:t>
      </w:r>
      <w:r w:rsidRPr="00D22E31">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609E9A10" w14:textId="77777777" w:rsidR="0094414F" w:rsidRPr="00D22E31" w:rsidRDefault="0094414F" w:rsidP="0094414F">
      <w:pPr>
        <w:pStyle w:val="B1"/>
        <w:rPr>
          <w:lang w:eastAsia="ko-KR"/>
        </w:rPr>
      </w:pPr>
      <w:r w:rsidRPr="00D22E31">
        <w:t>-</w:t>
      </w:r>
      <w:r w:rsidRPr="00D22E31">
        <w:tab/>
      </w:r>
      <w:r w:rsidRPr="00D22E31">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F893A91" w14:textId="77777777" w:rsidR="0094414F" w:rsidRDefault="0094414F" w:rsidP="0094414F">
      <w:pPr>
        <w:pStyle w:val="B1"/>
        <w:rPr>
          <w:ins w:id="175" w:author="InterDigital (Martino Freda)" w:date="2023-10-20T16:15:00Z"/>
          <w:lang w:eastAsia="ko-KR"/>
        </w:rPr>
      </w:pPr>
      <w:r w:rsidRPr="00D22E31">
        <w:rPr>
          <w:lang w:eastAsia="ko-KR"/>
        </w:rPr>
        <w:t>-</w:t>
      </w:r>
      <w:r w:rsidRPr="00D22E31">
        <w:rPr>
          <w:lang w:eastAsia="ko-KR"/>
        </w:rPr>
        <w:tab/>
        <w:t>For AM MRBs, each PDCP entity is associated with one AM RLC entity (for downlink DTCH and uplink DTCH), or one UM RLC entity (for MTCH) and one AM RLC entity (for downlink DTCH and uplink DTCH);</w:t>
      </w:r>
    </w:p>
    <w:p w14:paraId="1F423C24" w14:textId="573335CC" w:rsidR="00420788" w:rsidRDefault="00420788" w:rsidP="00420788">
      <w:pPr>
        <w:pStyle w:val="B1"/>
        <w:rPr>
          <w:ins w:id="176" w:author="InterDigital (Martino Freda)" w:date="2023-10-20T16:15:00Z"/>
          <w:lang w:eastAsia="ko-KR"/>
        </w:rPr>
      </w:pPr>
      <w:ins w:id="177" w:author="InterDigital (Martino Freda)" w:date="2023-10-20T16:15:00Z">
        <w:r>
          <w:rPr>
            <w:lang w:eastAsia="ko-KR"/>
          </w:rPr>
          <w:t>-</w:t>
        </w:r>
        <w:r>
          <w:rPr>
            <w:lang w:eastAsia="ko-KR"/>
          </w:rPr>
          <w:tab/>
        </w:r>
        <w:r w:rsidRPr="00D22E31">
          <w:rPr>
            <w:lang w:eastAsia="ko-KR"/>
          </w:rPr>
          <w:t>For</w:t>
        </w:r>
        <w:r>
          <w:rPr>
            <w:lang w:eastAsia="ko-KR"/>
          </w:rPr>
          <w:t xml:space="preserve"> MP split bearers with SL indirect path, each PDCP entity is associated with one </w:t>
        </w:r>
        <w:proofErr w:type="spellStart"/>
        <w:r>
          <w:rPr>
            <w:lang w:eastAsia="ko-KR"/>
          </w:rPr>
          <w:t>Uu</w:t>
        </w:r>
        <w:proofErr w:type="spellEnd"/>
        <w:r>
          <w:rPr>
            <w:lang w:eastAsia="ko-KR"/>
          </w:rPr>
          <w:t xml:space="preserve"> RLC entity and one SRAP entity.</w:t>
        </w:r>
      </w:ins>
    </w:p>
    <w:p w14:paraId="6CCF5B5B" w14:textId="4B09E6F4" w:rsidR="00420788" w:rsidRPr="00D22E31" w:rsidRDefault="00420788" w:rsidP="00420788">
      <w:pPr>
        <w:pStyle w:val="B1"/>
        <w:rPr>
          <w:lang w:eastAsia="ko-KR"/>
        </w:rPr>
      </w:pPr>
      <w:ins w:id="178" w:author="InterDigital (Martino Freda)" w:date="2023-10-20T16:15:00Z">
        <w:r w:rsidRPr="00D22E31">
          <w:rPr>
            <w:lang w:eastAsia="ko-KR"/>
          </w:rPr>
          <w:t>-</w:t>
        </w:r>
        <w:r w:rsidRPr="00D22E31">
          <w:rPr>
            <w:lang w:eastAsia="ko-KR"/>
          </w:rPr>
          <w:tab/>
          <w:t>For</w:t>
        </w:r>
        <w:r>
          <w:rPr>
            <w:lang w:eastAsia="ko-KR"/>
          </w:rPr>
          <w:t xml:space="preserve"> MP split bearers with N3C indirect path, each PDCP entity is associated with one </w:t>
        </w:r>
        <w:proofErr w:type="spellStart"/>
        <w:r>
          <w:rPr>
            <w:lang w:eastAsia="ko-KR"/>
          </w:rPr>
          <w:t>Uu</w:t>
        </w:r>
        <w:proofErr w:type="spellEnd"/>
        <w:r>
          <w:rPr>
            <w:lang w:eastAsia="ko-KR"/>
          </w:rPr>
          <w:t xml:space="preserve"> RLC entity and with </w:t>
        </w:r>
        <w:commentRangeStart w:id="179"/>
        <w:r>
          <w:rPr>
            <w:lang w:eastAsia="ko-KR"/>
          </w:rPr>
          <w:t xml:space="preserve">one </w:t>
        </w:r>
        <w:r>
          <w:rPr>
            <w:bCs/>
          </w:rPr>
          <w:t>RLC entity at the relay UE via the N3C indirect path</w:t>
        </w:r>
        <w:r>
          <w:rPr>
            <w:lang w:eastAsia="ko-KR"/>
          </w:rPr>
          <w:t>.</w:t>
        </w:r>
      </w:ins>
      <w:commentRangeEnd w:id="179"/>
      <w:r w:rsidR="00E65787">
        <w:rPr>
          <w:rStyle w:val="af0"/>
        </w:rPr>
        <w:commentReference w:id="179"/>
      </w:r>
    </w:p>
    <w:p w14:paraId="0E98B5F4" w14:textId="77777777" w:rsidR="0094414F" w:rsidRPr="00D22E31" w:rsidRDefault="0094414F" w:rsidP="0094414F">
      <w:pPr>
        <w:pStyle w:val="B1"/>
      </w:pPr>
      <w:r w:rsidRPr="00D22E31">
        <w:t>-</w:t>
      </w:r>
      <w:r w:rsidRPr="00D22E31">
        <w:tab/>
        <w:t>Otherwise, each PDCP entity is associated with one UM RLC entity, two UM RLC entities (one for each direction), or one AM RLC entity.</w:t>
      </w:r>
    </w:p>
    <w:p w14:paraId="13890CFD" w14:textId="71C0FB40" w:rsidR="0094414F" w:rsidRPr="00D22E31" w:rsidRDefault="0094414F" w:rsidP="0094414F">
      <w:pPr>
        <w:rPr>
          <w:lang w:eastAsia="zh-CN"/>
        </w:rPr>
      </w:pPr>
      <w:r w:rsidRPr="00D22E31">
        <w:rPr>
          <w:lang w:eastAsia="zh-CN"/>
        </w:rPr>
        <w:t>For the case of L2 U2N relay</w:t>
      </w:r>
      <w:ins w:id="180" w:author="InterDigital (Martino Freda)" w:date="2023-09-26T12:02:00Z">
        <w:r w:rsidR="0065253C">
          <w:rPr>
            <w:lang w:eastAsia="zh-CN"/>
          </w:rPr>
          <w:t>, L2 U2U relay</w:t>
        </w:r>
      </w:ins>
      <w:ins w:id="181" w:author="InterDigital (Martino Freda)" w:date="2023-09-21T15:00:00Z">
        <w:r w:rsidR="00842103">
          <w:rPr>
            <w:lang w:eastAsia="zh-CN"/>
          </w:rPr>
          <w:t xml:space="preserve"> and </w:t>
        </w:r>
      </w:ins>
      <w:ins w:id="182" w:author="InterDigital (Martino Freda)" w:date="2023-09-21T15:01:00Z">
        <w:r w:rsidR="00102C6C">
          <w:rPr>
            <w:lang w:eastAsia="zh-CN"/>
          </w:rPr>
          <w:t>SL indirect path of multi-path</w:t>
        </w:r>
      </w:ins>
      <w:r w:rsidRPr="00D22E31">
        <w:rPr>
          <w:lang w:eastAsia="zh-CN"/>
        </w:rPr>
        <w:t>, all PDCP entities are associated with one SRAP entity.</w:t>
      </w:r>
      <w:ins w:id="183" w:author="InterDigital (Martino Freda)" w:date="2023-09-26T12:03:00Z">
        <w:r w:rsidR="0065253C">
          <w:rPr>
            <w:lang w:eastAsia="zh-CN"/>
          </w:rPr>
          <w:t xml:space="preserve"> For the case of N3C indirect path for multi-path, all PDCP entities are associated with the non-3GPP </w:t>
        </w:r>
        <w:commentRangeStart w:id="184"/>
        <w:r w:rsidR="0065253C">
          <w:rPr>
            <w:lang w:eastAsia="zh-CN"/>
          </w:rPr>
          <w:t>interface</w:t>
        </w:r>
      </w:ins>
      <w:commentRangeEnd w:id="184"/>
      <w:r w:rsidR="00E65787">
        <w:rPr>
          <w:rStyle w:val="af0"/>
        </w:rPr>
        <w:commentReference w:id="184"/>
      </w:r>
      <w:ins w:id="185" w:author="InterDigital (Martino Freda)" w:date="2023-09-26T12:03:00Z">
        <w:r w:rsidR="0065253C">
          <w:rPr>
            <w:lang w:eastAsia="zh-CN"/>
          </w:rPr>
          <w:t>.</w:t>
        </w:r>
      </w:ins>
    </w:p>
    <w:p w14:paraId="1C8A99B1" w14:textId="77777777" w:rsidR="006D50C4" w:rsidRPr="00D22E31" w:rsidRDefault="006D50C4" w:rsidP="006D50C4">
      <w:pPr>
        <w:pStyle w:val="3"/>
      </w:pPr>
      <w:bookmarkStart w:id="186" w:name="_Toc139052304"/>
      <w:bookmarkEnd w:id="0"/>
      <w:bookmarkEnd w:id="1"/>
      <w:bookmarkEnd w:id="2"/>
      <w:bookmarkEnd w:id="3"/>
      <w:r w:rsidRPr="00D22E31">
        <w:t>4.2.2</w:t>
      </w:r>
      <w:r w:rsidRPr="00D22E31">
        <w:tab/>
        <w:t>PDCP entities</w:t>
      </w:r>
      <w:bookmarkEnd w:id="186"/>
    </w:p>
    <w:p w14:paraId="0C36E316" w14:textId="77777777" w:rsidR="006D50C4" w:rsidRPr="00D22E31" w:rsidRDefault="006D50C4" w:rsidP="006D50C4">
      <w:r w:rsidRPr="00D22E31">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30B276EB" w14:textId="77777777" w:rsidR="006D50C4" w:rsidRPr="00D22E31" w:rsidRDefault="006D50C4" w:rsidP="006D50C4">
      <w:r w:rsidRPr="00D22E31">
        <w:t>Figure 4.2.2-1 represents the functional view of the PDCP entity for the PDCP sublayer; it should not restrict implementation. The figure is based on the radio interface protocol architecture defined in TS 38.300 [2].</w:t>
      </w:r>
    </w:p>
    <w:p w14:paraId="4988EA7D" w14:textId="1EE788B2" w:rsidR="006D50C4" w:rsidRPr="00D22E31" w:rsidRDefault="006D50C4" w:rsidP="006D50C4">
      <w:pPr>
        <w:rPr>
          <w:lang w:eastAsia="ko-KR"/>
        </w:rPr>
      </w:pPr>
      <w:r w:rsidRPr="00D22E31">
        <w:rPr>
          <w:lang w:eastAsia="ko-KR"/>
        </w:rPr>
        <w:t>For split bearers</w:t>
      </w:r>
      <w:ins w:id="187" w:author="InterDigital (Martino Freda)" w:date="2023-09-21T16:56:00Z">
        <w:r w:rsidR="009F3AD5">
          <w:rPr>
            <w:lang w:eastAsia="ko-KR"/>
          </w:rPr>
          <w:t xml:space="preserve">, </w:t>
        </w:r>
      </w:ins>
      <w:ins w:id="188" w:author="InterDigital (Martino Freda)" w:date="2023-09-21T16:57:00Z">
        <w:r w:rsidR="009F3AD5">
          <w:rPr>
            <w:lang w:eastAsia="ko-KR"/>
          </w:rPr>
          <w:t>MP split bearers,</w:t>
        </w:r>
      </w:ins>
      <w:r w:rsidRPr="00D22E31">
        <w:rPr>
          <w:lang w:eastAsia="ko-KR"/>
        </w:rPr>
        <w:t xml:space="preserve"> and DAPS bearers, routing is performed in the transmitting PDCP entity.</w:t>
      </w:r>
    </w:p>
    <w:p w14:paraId="2498A470" w14:textId="77777777" w:rsidR="006D50C4" w:rsidRDefault="006D50C4" w:rsidP="006D50C4">
      <w:pPr>
        <w:rPr>
          <w:ins w:id="189" w:author="InterDigital (Martino Freda)" w:date="2023-09-21T17:51:00Z"/>
        </w:rPr>
      </w:pPr>
      <w:r w:rsidRPr="00D22E31">
        <w:t>A PDCP entity associated with DRB can be configured by upper layers TS 38.331 [3] to use header compression</w:t>
      </w:r>
      <w:r w:rsidRPr="00D22E31">
        <w:rPr>
          <w:lang w:eastAsia="zh-CN"/>
        </w:rPr>
        <w:t xml:space="preserve"> or uplink data compression (UDC)</w:t>
      </w:r>
      <w:r w:rsidRPr="00D22E31">
        <w:t xml:space="preserve">. A PDCP entity associated with MRB can be configured by upper layers TS 38.331 [3] to use header compression. In this version of the specification, the robust header compression protocol (ROHC), the Ethernet header compression protocol (EHC) </w:t>
      </w:r>
      <w:r w:rsidRPr="00D22E31">
        <w:rPr>
          <w:lang w:eastAsia="zh-CN"/>
        </w:rPr>
        <w:t xml:space="preserve">and UDC </w:t>
      </w:r>
      <w:r w:rsidRPr="00D22E31">
        <w:t>are supported. Each header compression protocol is independently configured for a DRB/MRB.</w:t>
      </w:r>
    </w:p>
    <w:p w14:paraId="25879FDA" w14:textId="6DF40D6D" w:rsidR="00B3474F" w:rsidRPr="00D22E31" w:rsidRDefault="00E75A77" w:rsidP="006D50C4">
      <w:pPr>
        <w:rPr>
          <w:lang w:eastAsia="ko-KR"/>
        </w:rPr>
      </w:pPr>
      <w:del w:id="190" w:author="InterDigital (Martino Freda)" w:date="2023-09-21T17:52:00Z">
        <w:r w:rsidRPr="00D22E31" w:rsidDel="00E75A77">
          <w:object w:dxaOrig="9854" w:dyaOrig="9451" w14:anchorId="6DC7284C">
            <v:shape id="_x0000_i1028" type="#_x0000_t75" style="width:392.2pt;height:375.25pt" o:ole="">
              <v:imagedata r:id="rId24" o:title=""/>
            </v:shape>
            <o:OLEObject Type="Embed" ProgID="Visio.Drawing.11" ShapeID="_x0000_i1028" DrawAspect="Content" ObjectID="_1759739706" r:id="rId25"/>
          </w:object>
        </w:r>
      </w:del>
    </w:p>
    <w:p w14:paraId="54640D8B" w14:textId="06EB228D" w:rsidR="005F74FE" w:rsidRDefault="00F66B3E">
      <w:pPr>
        <w:jc w:val="center"/>
        <w:pPrChange w:id="191" w:author="InterDigital (Martino Freda)" w:date="2023-10-20T16:15:00Z">
          <w:pPr/>
        </w:pPrChange>
      </w:pPr>
      <w:ins w:id="192" w:author="InterDigital (Martino Freda)" w:date="2023-09-21T17:52:00Z">
        <w:r w:rsidRPr="00D22E31">
          <w:object w:dxaOrig="10092" w:dyaOrig="9690" w14:anchorId="75B1FEE6">
            <v:shape id="_x0000_i1029" type="#_x0000_t75" style="width:400.9pt;height:384pt" o:ole="">
              <v:imagedata r:id="rId26" o:title=""/>
            </v:shape>
            <o:OLEObject Type="Embed" ProgID="Visio.Drawing.11" ShapeID="_x0000_i1029" DrawAspect="Content" ObjectID="_1759739707" r:id="rId27"/>
          </w:object>
        </w:r>
      </w:ins>
    </w:p>
    <w:p w14:paraId="1519E0E0" w14:textId="77777777" w:rsidR="0044255D" w:rsidRPr="00D22E31" w:rsidRDefault="0044255D" w:rsidP="0044255D">
      <w:pPr>
        <w:pStyle w:val="TF"/>
        <w:rPr>
          <w:lang w:eastAsia="ko-KR"/>
        </w:rPr>
      </w:pPr>
      <w:r w:rsidRPr="00D22E31">
        <w:t>Figure 4.2.2-1: PDCP layer, functional view</w:t>
      </w:r>
    </w:p>
    <w:p w14:paraId="5D8C24B8" w14:textId="77777777" w:rsidR="0044255D" w:rsidRDefault="0044255D">
      <w:pPr>
        <w:rPr>
          <w:lang w:eastAsia="zh-CN"/>
        </w:rPr>
      </w:pPr>
    </w:p>
    <w:tbl>
      <w:tblPr>
        <w:tblStyle w:val="af3"/>
        <w:tblW w:w="0" w:type="auto"/>
        <w:shd w:val="clear" w:color="auto" w:fill="FFFE8D"/>
        <w:tblLook w:val="04A0" w:firstRow="1" w:lastRow="0" w:firstColumn="1" w:lastColumn="0" w:noHBand="0" w:noVBand="1"/>
      </w:tblPr>
      <w:tblGrid>
        <w:gridCol w:w="9629"/>
      </w:tblGrid>
      <w:tr w:rsidR="00882968" w14:paraId="642ACAC6" w14:textId="77777777" w:rsidTr="000C7825">
        <w:tc>
          <w:tcPr>
            <w:tcW w:w="9629" w:type="dxa"/>
            <w:shd w:val="clear" w:color="auto" w:fill="FFFE8D"/>
          </w:tcPr>
          <w:p w14:paraId="04C712D9" w14:textId="07C11F4F" w:rsidR="00882968" w:rsidRDefault="00882968" w:rsidP="000C7825">
            <w:pPr>
              <w:snapToGrid w:val="0"/>
              <w:spacing w:after="0"/>
              <w:jc w:val="center"/>
              <w:rPr>
                <w:rFonts w:eastAsia="宋体"/>
                <w:highlight w:val="yellow"/>
                <w:lang w:val="en-US" w:eastAsia="zh-CN"/>
              </w:rPr>
            </w:pPr>
            <w:r>
              <w:rPr>
                <w:rFonts w:eastAsia="宋体"/>
                <w:i/>
                <w:iCs/>
                <w:lang w:val="en-US" w:eastAsia="zh-CN"/>
              </w:rPr>
              <w:t>Next</w:t>
            </w:r>
            <w:r>
              <w:rPr>
                <w:rFonts w:eastAsia="宋体" w:hint="eastAsia"/>
                <w:i/>
                <w:iCs/>
                <w:lang w:val="en-US" w:eastAsia="zh-CN"/>
              </w:rPr>
              <w:t xml:space="preserve"> change</w:t>
            </w:r>
          </w:p>
        </w:tc>
      </w:tr>
    </w:tbl>
    <w:p w14:paraId="03ED80E1" w14:textId="77777777" w:rsidR="00882968" w:rsidRDefault="00882968">
      <w:pPr>
        <w:rPr>
          <w:lang w:eastAsia="zh-CN"/>
        </w:rPr>
      </w:pPr>
    </w:p>
    <w:p w14:paraId="0F04DC61" w14:textId="77777777" w:rsidR="003B3D36" w:rsidRPr="00D22E31" w:rsidRDefault="003B3D36" w:rsidP="003B3D36">
      <w:pPr>
        <w:pStyle w:val="3"/>
      </w:pPr>
      <w:bookmarkStart w:id="193" w:name="_Toc12616326"/>
      <w:bookmarkStart w:id="194" w:name="_Toc37126937"/>
      <w:bookmarkStart w:id="195" w:name="_Toc46492050"/>
      <w:bookmarkStart w:id="196" w:name="_Toc46492158"/>
      <w:bookmarkStart w:id="197" w:name="_Toc139052307"/>
      <w:r w:rsidRPr="00D22E31">
        <w:t>4.3.2</w:t>
      </w:r>
      <w:r w:rsidRPr="00D22E31">
        <w:tab/>
        <w:t>Services expected from lower layers</w:t>
      </w:r>
      <w:bookmarkEnd w:id="193"/>
      <w:bookmarkEnd w:id="194"/>
      <w:bookmarkEnd w:id="195"/>
      <w:bookmarkEnd w:id="196"/>
      <w:bookmarkEnd w:id="197"/>
    </w:p>
    <w:p w14:paraId="48872B30" w14:textId="77777777" w:rsidR="003B3D36" w:rsidRPr="00D22E31" w:rsidRDefault="003B3D36" w:rsidP="003B3D36">
      <w:pPr>
        <w:numPr>
          <w:ilvl w:val="12"/>
          <w:numId w:val="0"/>
        </w:numPr>
      </w:pPr>
      <w:r w:rsidRPr="00D22E31">
        <w:t>A PDCP entity expects the following services from lower layers per RLC entity (for a detailed description see TS 38.322 [5]):</w:t>
      </w:r>
    </w:p>
    <w:p w14:paraId="0490A1E3" w14:textId="77777777" w:rsidR="003B3D36" w:rsidRPr="00D22E31" w:rsidRDefault="003B3D36" w:rsidP="003B3D36">
      <w:pPr>
        <w:pStyle w:val="B1"/>
      </w:pPr>
      <w:r w:rsidRPr="00D22E31">
        <w:t>-</w:t>
      </w:r>
      <w:r w:rsidRPr="00D22E31">
        <w:tab/>
        <w:t>acknowledged data transfer service, including indication of successful delivery of PDCP PDUs;</w:t>
      </w:r>
    </w:p>
    <w:p w14:paraId="3B9F45F3" w14:textId="77777777" w:rsidR="003B3D36" w:rsidRPr="00D22E31" w:rsidRDefault="003B3D36" w:rsidP="003B3D36">
      <w:pPr>
        <w:pStyle w:val="B1"/>
      </w:pPr>
      <w:r w:rsidRPr="00D22E31">
        <w:t>-</w:t>
      </w:r>
      <w:r w:rsidRPr="00D22E31">
        <w:tab/>
        <w:t>unacknowledged data transfer service.</w:t>
      </w:r>
    </w:p>
    <w:p w14:paraId="684B55DD" w14:textId="77777777" w:rsidR="003B3D36" w:rsidRPr="00D22E31" w:rsidRDefault="003B3D36" w:rsidP="003B3D36">
      <w:r w:rsidRPr="00D22E31">
        <w:t xml:space="preserve">A PDCP entity expects the following service from SRAP entity (for a detailed description see TS 38.351 [22]), </w:t>
      </w:r>
      <w:r w:rsidRPr="00D22E31">
        <w:rPr>
          <w:lang w:eastAsia="ko-KR"/>
        </w:rPr>
        <w:t>if the PDCP entity is associated with an SRAP entity</w:t>
      </w:r>
      <w:r w:rsidRPr="00D22E31">
        <w:t>:</w:t>
      </w:r>
    </w:p>
    <w:p w14:paraId="2D29F047" w14:textId="77777777" w:rsidR="003B3D36" w:rsidRPr="00D22E31" w:rsidRDefault="003B3D36" w:rsidP="003B3D36">
      <w:pPr>
        <w:pStyle w:val="B1"/>
      </w:pPr>
      <w:r w:rsidRPr="00D22E31">
        <w:t>-</w:t>
      </w:r>
      <w:r w:rsidRPr="00D22E31">
        <w:tab/>
        <w:t>data transfer.</w:t>
      </w:r>
    </w:p>
    <w:p w14:paraId="49F7FA83" w14:textId="0BCA76F3" w:rsidR="003B3D36" w:rsidRPr="00D22E31" w:rsidRDefault="003B3D36" w:rsidP="003B3D36">
      <w:pPr>
        <w:rPr>
          <w:ins w:id="198" w:author="InterDigital (Martino Freda)" w:date="2023-09-21T21:20:00Z"/>
        </w:rPr>
      </w:pPr>
      <w:ins w:id="199" w:author="InterDigital (Martino Freda)" w:date="2023-09-21T21:20:00Z">
        <w:r w:rsidRPr="00D22E31">
          <w:t xml:space="preserve">A PDCP entity expects the following service from </w:t>
        </w:r>
        <w:commentRangeStart w:id="200"/>
        <w:r>
          <w:t>the non-3GPP interfa</w:t>
        </w:r>
        <w:r w:rsidR="00F57D70">
          <w:t>ce if the PDCP entity is associated with the non-3GPP interface</w:t>
        </w:r>
      </w:ins>
      <w:commentRangeEnd w:id="200"/>
      <w:r w:rsidR="00E65787">
        <w:rPr>
          <w:rStyle w:val="af0"/>
        </w:rPr>
        <w:commentReference w:id="200"/>
      </w:r>
      <w:ins w:id="201" w:author="InterDigital (Martino Freda)" w:date="2023-09-21T21:20:00Z">
        <w:r w:rsidR="00F57D70">
          <w:t xml:space="preserve">: </w:t>
        </w:r>
      </w:ins>
    </w:p>
    <w:p w14:paraId="495262A2" w14:textId="77777777" w:rsidR="003B3D36" w:rsidRPr="00D22E31" w:rsidRDefault="003B3D36" w:rsidP="003B3D36">
      <w:pPr>
        <w:pStyle w:val="B1"/>
        <w:rPr>
          <w:ins w:id="202" w:author="InterDigital (Martino Freda)" w:date="2023-09-21T21:20:00Z"/>
        </w:rPr>
      </w:pPr>
      <w:ins w:id="203" w:author="InterDigital (Martino Freda)" w:date="2023-09-21T21:20:00Z">
        <w:r w:rsidRPr="00D22E31">
          <w:t>-</w:t>
        </w:r>
        <w:r w:rsidRPr="00D22E31">
          <w:tab/>
          <w:t>data transfer.</w:t>
        </w:r>
      </w:ins>
    </w:p>
    <w:p w14:paraId="0D092FA1" w14:textId="77777777" w:rsidR="00F847FC" w:rsidRDefault="00F847FC">
      <w:pPr>
        <w:rPr>
          <w:lang w:eastAsia="zh-CN"/>
        </w:rPr>
      </w:pPr>
    </w:p>
    <w:p w14:paraId="50AA66EC" w14:textId="77777777" w:rsidR="00F847FC" w:rsidRDefault="00F847FC" w:rsidP="00F847FC">
      <w:pPr>
        <w:rPr>
          <w:lang w:eastAsia="zh-CN"/>
        </w:rPr>
      </w:pPr>
    </w:p>
    <w:tbl>
      <w:tblPr>
        <w:tblStyle w:val="af3"/>
        <w:tblW w:w="0" w:type="auto"/>
        <w:shd w:val="clear" w:color="auto" w:fill="FFFE8D"/>
        <w:tblLook w:val="04A0" w:firstRow="1" w:lastRow="0" w:firstColumn="1" w:lastColumn="0" w:noHBand="0" w:noVBand="1"/>
      </w:tblPr>
      <w:tblGrid>
        <w:gridCol w:w="9629"/>
      </w:tblGrid>
      <w:tr w:rsidR="00F847FC" w14:paraId="63F3E706" w14:textId="77777777" w:rsidTr="000C7825">
        <w:tc>
          <w:tcPr>
            <w:tcW w:w="9629" w:type="dxa"/>
            <w:shd w:val="clear" w:color="auto" w:fill="FFFE8D"/>
          </w:tcPr>
          <w:p w14:paraId="343B59E1" w14:textId="77777777" w:rsidR="00F847FC" w:rsidRDefault="00F847FC" w:rsidP="000C7825">
            <w:pPr>
              <w:snapToGrid w:val="0"/>
              <w:spacing w:after="0"/>
              <w:jc w:val="center"/>
              <w:rPr>
                <w:rFonts w:eastAsia="宋体"/>
                <w:highlight w:val="yellow"/>
                <w:lang w:val="en-US" w:eastAsia="zh-CN"/>
              </w:rPr>
            </w:pPr>
            <w:r>
              <w:rPr>
                <w:rFonts w:eastAsia="宋体"/>
                <w:i/>
                <w:iCs/>
                <w:lang w:val="en-US" w:eastAsia="zh-CN"/>
              </w:rPr>
              <w:lastRenderedPageBreak/>
              <w:t>Next</w:t>
            </w:r>
            <w:r>
              <w:rPr>
                <w:rFonts w:eastAsia="宋体" w:hint="eastAsia"/>
                <w:i/>
                <w:iCs/>
                <w:lang w:val="en-US" w:eastAsia="zh-CN"/>
              </w:rPr>
              <w:t xml:space="preserve"> change</w:t>
            </w:r>
          </w:p>
        </w:tc>
      </w:tr>
    </w:tbl>
    <w:p w14:paraId="1EF2CCAA" w14:textId="77777777" w:rsidR="00F847FC" w:rsidRDefault="00F847FC" w:rsidP="00F847FC">
      <w:pPr>
        <w:rPr>
          <w:lang w:eastAsia="zh-CN"/>
        </w:rPr>
      </w:pPr>
    </w:p>
    <w:p w14:paraId="4CADEAF8" w14:textId="77777777" w:rsidR="00E90440" w:rsidRPr="00D22E31" w:rsidRDefault="00E90440" w:rsidP="00E90440">
      <w:pPr>
        <w:pStyle w:val="2"/>
      </w:pPr>
      <w:bookmarkStart w:id="204" w:name="_Toc46492059"/>
      <w:bookmarkStart w:id="205" w:name="_Toc46492167"/>
      <w:bookmarkStart w:id="206" w:name="_Toc139052316"/>
      <w:r w:rsidRPr="00D22E31">
        <w:t>5.2</w:t>
      </w:r>
      <w:r w:rsidRPr="00D22E31">
        <w:rPr>
          <w:sz w:val="24"/>
          <w:szCs w:val="24"/>
          <w:lang w:eastAsia="en-GB"/>
        </w:rPr>
        <w:tab/>
      </w:r>
      <w:r w:rsidRPr="00D22E31">
        <w:t>Data transfer</w:t>
      </w:r>
      <w:bookmarkEnd w:id="204"/>
      <w:bookmarkEnd w:id="205"/>
      <w:bookmarkEnd w:id="206"/>
    </w:p>
    <w:p w14:paraId="471C009D" w14:textId="77777777" w:rsidR="00E90440" w:rsidRPr="00D22E31" w:rsidRDefault="00E90440" w:rsidP="00E90440">
      <w:pPr>
        <w:pStyle w:val="3"/>
        <w:rPr>
          <w:lang w:eastAsia="ko-KR"/>
        </w:rPr>
      </w:pPr>
      <w:bookmarkStart w:id="207" w:name="_Toc12616335"/>
      <w:bookmarkStart w:id="208" w:name="_Toc37126947"/>
      <w:bookmarkStart w:id="209" w:name="_Toc46492060"/>
      <w:bookmarkStart w:id="210" w:name="_Toc46492168"/>
      <w:bookmarkStart w:id="211" w:name="_Toc139052317"/>
      <w:r w:rsidRPr="00D22E31">
        <w:t>5.2.</w:t>
      </w:r>
      <w:r w:rsidRPr="00D22E31">
        <w:rPr>
          <w:lang w:eastAsia="ko-KR"/>
        </w:rPr>
        <w:t>1</w:t>
      </w:r>
      <w:r w:rsidRPr="00D22E31">
        <w:tab/>
        <w:t>Transmit operation</w:t>
      </w:r>
      <w:bookmarkEnd w:id="207"/>
      <w:bookmarkEnd w:id="208"/>
      <w:bookmarkEnd w:id="209"/>
      <w:bookmarkEnd w:id="210"/>
      <w:bookmarkEnd w:id="211"/>
    </w:p>
    <w:p w14:paraId="18505CAE" w14:textId="77777777" w:rsidR="00E90440" w:rsidRPr="00D22E31" w:rsidRDefault="00E90440" w:rsidP="00E90440">
      <w:pPr>
        <w:rPr>
          <w:snapToGrid w:val="0"/>
        </w:rPr>
      </w:pPr>
      <w:r w:rsidRPr="00D22E31">
        <w:t>At reception of a PDCP SDU from upper layers</w:t>
      </w:r>
      <w:r w:rsidRPr="00D22E31">
        <w:rPr>
          <w:lang w:eastAsia="ko-KR"/>
        </w:rPr>
        <w:t>,</w:t>
      </w:r>
      <w:r w:rsidRPr="00D22E31">
        <w:rPr>
          <w:snapToGrid w:val="0"/>
        </w:rPr>
        <w:t xml:space="preserve"> the transmitting PDCP entity shall:</w:t>
      </w:r>
    </w:p>
    <w:p w14:paraId="5E004A4A" w14:textId="77777777" w:rsidR="00E90440" w:rsidRPr="00D22E31" w:rsidRDefault="00E90440" w:rsidP="00E90440">
      <w:pPr>
        <w:pStyle w:val="B1"/>
      </w:pPr>
      <w:r w:rsidRPr="00D22E31">
        <w:t>-</w:t>
      </w:r>
      <w:r w:rsidRPr="00D22E31">
        <w:tab/>
        <w:t xml:space="preserve">start the </w:t>
      </w:r>
      <w:proofErr w:type="spellStart"/>
      <w:r w:rsidRPr="00D22E31">
        <w:rPr>
          <w:i/>
        </w:rPr>
        <w:t>discardTimer</w:t>
      </w:r>
      <w:proofErr w:type="spellEnd"/>
      <w:r w:rsidRPr="00D22E31">
        <w:t xml:space="preserve"> associated with this PDCP SDU</w:t>
      </w:r>
      <w:r w:rsidRPr="00D22E31">
        <w:rPr>
          <w:lang w:eastAsia="ko-KR"/>
        </w:rPr>
        <w:t xml:space="preserve"> (if configured)</w:t>
      </w:r>
      <w:r w:rsidRPr="00D22E31">
        <w:t>.</w:t>
      </w:r>
    </w:p>
    <w:p w14:paraId="4C2ED2DF" w14:textId="77777777" w:rsidR="00E90440" w:rsidRPr="00D22E31" w:rsidRDefault="00E90440" w:rsidP="00E90440">
      <w:pPr>
        <w:rPr>
          <w:snapToGrid w:val="0"/>
          <w:lang w:eastAsia="ko-KR"/>
        </w:rPr>
      </w:pPr>
      <w:r w:rsidRPr="00D22E31">
        <w:rPr>
          <w:lang w:eastAsia="ko-KR"/>
        </w:rPr>
        <w:t>For</w:t>
      </w:r>
      <w:r w:rsidRPr="00D22E31">
        <w:t xml:space="preserve"> a PDCP SDU </w:t>
      </w:r>
      <w:r w:rsidRPr="00D22E31">
        <w:rPr>
          <w:lang w:eastAsia="ko-KR"/>
        </w:rPr>
        <w:t xml:space="preserve">received </w:t>
      </w:r>
      <w:r w:rsidRPr="00D22E31">
        <w:t>from upper layers</w:t>
      </w:r>
      <w:r w:rsidRPr="00D22E31">
        <w:rPr>
          <w:lang w:eastAsia="ko-KR"/>
        </w:rPr>
        <w:t>,</w:t>
      </w:r>
      <w:r w:rsidRPr="00D22E31">
        <w:rPr>
          <w:snapToGrid w:val="0"/>
        </w:rPr>
        <w:t xml:space="preserve"> the transmitting PDCP entity shall:</w:t>
      </w:r>
    </w:p>
    <w:p w14:paraId="3B5C949F" w14:textId="77777777" w:rsidR="00E90440" w:rsidRPr="00D22E31" w:rsidRDefault="00E90440" w:rsidP="00E90440">
      <w:pPr>
        <w:pStyle w:val="B1"/>
      </w:pPr>
      <w:r w:rsidRPr="00D22E31">
        <w:rPr>
          <w:snapToGrid w:val="0"/>
        </w:rPr>
        <w:t>-</w:t>
      </w:r>
      <w:r w:rsidRPr="00D22E31">
        <w:rPr>
          <w:snapToGrid w:val="0"/>
        </w:rPr>
        <w:tab/>
        <w:t>associate the COUNT value corresponding to TX_NEXT</w:t>
      </w:r>
      <w:r w:rsidRPr="00D22E31">
        <w:t xml:space="preserve"> to this PDCP SDU;</w:t>
      </w:r>
    </w:p>
    <w:p w14:paraId="69BE68E8" w14:textId="77777777" w:rsidR="00E90440" w:rsidRPr="00D22E31" w:rsidRDefault="00E90440" w:rsidP="00E90440">
      <w:pPr>
        <w:pStyle w:val="NO"/>
      </w:pPr>
      <w:r w:rsidRPr="00D22E31">
        <w:t>NOTE 1:</w:t>
      </w:r>
      <w:r w:rsidRPr="00D22E31">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48CB819E" w14:textId="77777777" w:rsidR="00E90440" w:rsidRPr="00D22E31" w:rsidRDefault="00E90440" w:rsidP="00E90440">
      <w:pPr>
        <w:pStyle w:val="B1"/>
      </w:pPr>
      <w:r w:rsidRPr="00D22E31">
        <w:t>-</w:t>
      </w:r>
      <w:r w:rsidRPr="00D22E31">
        <w:tab/>
        <w:t xml:space="preserve">perform header compression of the </w:t>
      </w:r>
      <w:r w:rsidRPr="00D22E31">
        <w:rPr>
          <w:lang w:eastAsia="ko-KR"/>
        </w:rPr>
        <w:t xml:space="preserve">PDCP </w:t>
      </w:r>
      <w:r w:rsidRPr="00D22E31">
        <w:t>SDU</w:t>
      </w:r>
      <w:r w:rsidRPr="00D22E31">
        <w:rPr>
          <w:lang w:eastAsia="ko-KR"/>
        </w:rPr>
        <w:t xml:space="preserve"> using ROHC as specified in the clause 5.7.4 and/or using EHC as specified in the clause 5.12.4</w:t>
      </w:r>
      <w:r w:rsidRPr="00D22E31">
        <w:t>;</w:t>
      </w:r>
    </w:p>
    <w:p w14:paraId="42387579" w14:textId="77777777" w:rsidR="00E90440" w:rsidRPr="00D22E31" w:rsidRDefault="00E90440" w:rsidP="00E90440">
      <w:pPr>
        <w:pStyle w:val="B1"/>
        <w:rPr>
          <w:lang w:eastAsia="zh-CN"/>
        </w:rPr>
      </w:pPr>
      <w:r w:rsidRPr="00D22E31">
        <w:rPr>
          <w:rFonts w:eastAsiaTheme="minorEastAsia"/>
          <w:lang w:eastAsia="zh-CN"/>
        </w:rPr>
        <w:t>-</w:t>
      </w:r>
      <w:r w:rsidRPr="00D22E31">
        <w:tab/>
      </w:r>
      <w:r w:rsidRPr="00D22E31">
        <w:rPr>
          <w:rFonts w:eastAsiaTheme="minorEastAsia"/>
          <w:lang w:eastAsia="zh-CN"/>
        </w:rPr>
        <w:t>perform uplink</w:t>
      </w:r>
      <w:r w:rsidRPr="00D22E31">
        <w:rPr>
          <w:lang w:eastAsia="zh-CN"/>
        </w:rPr>
        <w:t xml:space="preserve"> data </w:t>
      </w:r>
      <w:r w:rsidRPr="00D22E31">
        <w:rPr>
          <w:rFonts w:eastAsiaTheme="minorEastAsia"/>
          <w:lang w:eastAsia="zh-CN"/>
        </w:rPr>
        <w:t xml:space="preserve">compression of the PDCP SDU as specified in clause </w:t>
      </w:r>
      <w:r w:rsidRPr="00D22E31">
        <w:rPr>
          <w:lang w:eastAsia="zh-CN"/>
        </w:rPr>
        <w:t>5.14</w:t>
      </w:r>
      <w:r w:rsidRPr="00D22E31">
        <w:rPr>
          <w:rFonts w:eastAsiaTheme="minorEastAsia"/>
          <w:lang w:eastAsia="zh-CN"/>
        </w:rPr>
        <w:t>.</w:t>
      </w:r>
      <w:r w:rsidRPr="00D22E31">
        <w:rPr>
          <w:lang w:eastAsia="zh-CN"/>
        </w:rPr>
        <w:t>4</w:t>
      </w:r>
      <w:r w:rsidRPr="00D22E31">
        <w:rPr>
          <w:rFonts w:eastAsiaTheme="minorEastAsia"/>
          <w:lang w:eastAsia="zh-CN"/>
        </w:rPr>
        <w:t>;</w:t>
      </w:r>
    </w:p>
    <w:p w14:paraId="0AFF6C17" w14:textId="77777777" w:rsidR="00E90440" w:rsidRPr="00D22E31" w:rsidRDefault="00E90440" w:rsidP="00E90440">
      <w:pPr>
        <w:pStyle w:val="B1"/>
      </w:pPr>
      <w:r w:rsidRPr="00D22E31">
        <w:t>-</w:t>
      </w:r>
      <w:r w:rsidRPr="00D22E31">
        <w:tab/>
        <w:t>perform integrity protection</w:t>
      </w:r>
      <w:r w:rsidRPr="00D22E31">
        <w:rPr>
          <w:lang w:eastAsia="ko-KR"/>
        </w:rPr>
        <w:t>,</w:t>
      </w:r>
      <w:r w:rsidRPr="00D22E31">
        <w:t xml:space="preserve"> and ciphering</w:t>
      </w:r>
      <w:r w:rsidRPr="00D22E31">
        <w:rPr>
          <w:lang w:eastAsia="ko-KR"/>
        </w:rPr>
        <w:t xml:space="preserve"> </w:t>
      </w:r>
      <w:r w:rsidRPr="00D22E31">
        <w:t>using the TX_NEXT</w:t>
      </w:r>
      <w:r w:rsidRPr="00D22E31">
        <w:rPr>
          <w:lang w:eastAsia="ko-KR"/>
        </w:rPr>
        <w:t xml:space="preserve"> as specified in the clause 5.9 and 5.8, respectively</w:t>
      </w:r>
      <w:r w:rsidRPr="00D22E31">
        <w:t>;</w:t>
      </w:r>
    </w:p>
    <w:p w14:paraId="03E26CA0" w14:textId="77777777" w:rsidR="00E90440" w:rsidRPr="00D22E31" w:rsidRDefault="00E90440" w:rsidP="00E90440">
      <w:pPr>
        <w:pStyle w:val="B1"/>
        <w:rPr>
          <w:lang w:eastAsia="ko-KR"/>
        </w:rPr>
      </w:pPr>
      <w:r w:rsidRPr="00D22E31">
        <w:t>-</w:t>
      </w:r>
      <w:r w:rsidRPr="00D22E31">
        <w:tab/>
        <w:t>set the PDCP SN of the PDCP Data PDU to TX_NEXT modulo 2</w:t>
      </w:r>
      <w:r w:rsidRPr="00D22E31">
        <w:rPr>
          <w:vertAlign w:val="superscript"/>
        </w:rPr>
        <w:t>[</w:t>
      </w:r>
      <w:proofErr w:type="spellStart"/>
      <w:r w:rsidRPr="00D22E31">
        <w:rPr>
          <w:rFonts w:eastAsia="MS Mincho"/>
          <w:i/>
          <w:vertAlign w:val="superscript"/>
        </w:rPr>
        <w:t>pdcp</w:t>
      </w:r>
      <w:proofErr w:type="spellEnd"/>
      <w:r w:rsidRPr="00D22E31">
        <w:rPr>
          <w:rFonts w:eastAsia="MS Mincho"/>
          <w:i/>
          <w:vertAlign w:val="superscript"/>
        </w:rPr>
        <w:t>-SN-</w:t>
      </w:r>
      <w:proofErr w:type="spellStart"/>
      <w:r w:rsidRPr="00D22E31">
        <w:rPr>
          <w:rFonts w:eastAsia="MS Mincho"/>
          <w:i/>
          <w:vertAlign w:val="superscript"/>
        </w:rPr>
        <w:t>SizeUL</w:t>
      </w:r>
      <w:proofErr w:type="spellEnd"/>
      <w:r w:rsidRPr="00D22E31">
        <w:rPr>
          <w:vertAlign w:val="superscript"/>
        </w:rPr>
        <w:t>]</w:t>
      </w:r>
      <w:r w:rsidRPr="00D22E31">
        <w:t>;</w:t>
      </w:r>
    </w:p>
    <w:p w14:paraId="206DE76E" w14:textId="77777777" w:rsidR="00E90440" w:rsidRPr="00D22E31" w:rsidRDefault="00E90440" w:rsidP="00E90440">
      <w:pPr>
        <w:pStyle w:val="B1"/>
      </w:pPr>
      <w:r w:rsidRPr="00D22E31">
        <w:t>-</w:t>
      </w:r>
      <w:r w:rsidRPr="00D22E31">
        <w:tab/>
        <w:t>increment TX_NEXT by one;</w:t>
      </w:r>
    </w:p>
    <w:p w14:paraId="33542E5E" w14:textId="77777777" w:rsidR="00E90440" w:rsidRPr="00D22E31" w:rsidRDefault="00E90440" w:rsidP="00E90440">
      <w:pPr>
        <w:pStyle w:val="B1"/>
      </w:pPr>
      <w:r w:rsidRPr="00D22E31">
        <w:t>-</w:t>
      </w:r>
      <w:r w:rsidRPr="00D22E31">
        <w:tab/>
        <w:t xml:space="preserve">submit </w:t>
      </w:r>
      <w:r w:rsidRPr="00D22E31">
        <w:rPr>
          <w:lang w:eastAsia="ko-KR"/>
        </w:rPr>
        <w:t>the resulting PDCP Data PDU to lower layer as specified below.</w:t>
      </w:r>
    </w:p>
    <w:p w14:paraId="3F83A9F6" w14:textId="77777777" w:rsidR="00E90440" w:rsidRPr="00D22E31" w:rsidRDefault="00E90440" w:rsidP="00E90440">
      <w:pPr>
        <w:rPr>
          <w:lang w:eastAsia="ko-KR"/>
        </w:rPr>
      </w:pPr>
      <w:r w:rsidRPr="00D22E31">
        <w:rPr>
          <w:lang w:eastAsia="ko-KR"/>
        </w:rPr>
        <w:t>When submitting a PDCP PDU to lower layer, the transmitting PDCP entity shall:</w:t>
      </w:r>
    </w:p>
    <w:p w14:paraId="391C05BA" w14:textId="77777777" w:rsidR="00E90440" w:rsidRPr="00D22E31" w:rsidRDefault="00E90440" w:rsidP="00E90440">
      <w:pPr>
        <w:pStyle w:val="B1"/>
        <w:rPr>
          <w:lang w:eastAsia="ko-KR"/>
        </w:rPr>
      </w:pPr>
      <w:r w:rsidRPr="00D22E31">
        <w:rPr>
          <w:lang w:eastAsia="ko-KR"/>
        </w:rPr>
        <w:t>-</w:t>
      </w:r>
      <w:r w:rsidRPr="00D22E31">
        <w:rPr>
          <w:lang w:eastAsia="ko-KR"/>
        </w:rPr>
        <w:tab/>
        <w:t>if the transmitting PDCP entity is associated with an SRAP entity:</w:t>
      </w:r>
    </w:p>
    <w:p w14:paraId="031495BA" w14:textId="77777777" w:rsidR="00E90440" w:rsidRPr="00D22E31" w:rsidRDefault="00E90440" w:rsidP="00E90440">
      <w:pPr>
        <w:pStyle w:val="B2"/>
        <w:rPr>
          <w:lang w:eastAsia="ko-KR"/>
        </w:rPr>
      </w:pPr>
      <w:r w:rsidRPr="00D22E31">
        <w:rPr>
          <w:lang w:eastAsia="ko-KR"/>
        </w:rPr>
        <w:t>-</w:t>
      </w:r>
      <w:r w:rsidRPr="00D22E31">
        <w:rPr>
          <w:lang w:eastAsia="ko-KR"/>
        </w:rPr>
        <w:tab/>
        <w:t>submit the PDCP PDU to the associated SRAP entity;</w:t>
      </w:r>
    </w:p>
    <w:p w14:paraId="47C0BC4A" w14:textId="77777777" w:rsidR="00E90440" w:rsidRPr="00D22E31" w:rsidRDefault="00E90440" w:rsidP="00E90440">
      <w:pPr>
        <w:pStyle w:val="B1"/>
        <w:rPr>
          <w:lang w:eastAsia="ko-KR"/>
        </w:rPr>
      </w:pPr>
      <w:r w:rsidRPr="00D22E31">
        <w:rPr>
          <w:lang w:eastAsia="ko-KR"/>
        </w:rPr>
        <w:t>-</w:t>
      </w:r>
      <w:r w:rsidRPr="00D22E31">
        <w:rPr>
          <w:lang w:eastAsia="ko-KR"/>
        </w:rPr>
        <w:tab/>
        <w:t>else, if the transmitting PDCP entity is associated with one RLC entity:</w:t>
      </w:r>
    </w:p>
    <w:p w14:paraId="480433CF" w14:textId="77777777" w:rsidR="00E90440" w:rsidRPr="00D22E31" w:rsidRDefault="00E90440" w:rsidP="00E90440">
      <w:pPr>
        <w:pStyle w:val="B2"/>
        <w:rPr>
          <w:lang w:eastAsia="ko-KR"/>
        </w:rPr>
      </w:pPr>
      <w:r w:rsidRPr="00D22E31">
        <w:rPr>
          <w:lang w:eastAsia="ko-KR"/>
        </w:rPr>
        <w:t>-</w:t>
      </w:r>
      <w:r w:rsidRPr="00D22E31">
        <w:rPr>
          <w:lang w:eastAsia="ko-KR"/>
        </w:rPr>
        <w:tab/>
        <w:t>submit the PDCP PDU to the associated RLC entity;</w:t>
      </w:r>
    </w:p>
    <w:p w14:paraId="0C85274D" w14:textId="506C738A" w:rsidR="00D1441D" w:rsidRDefault="00E90440" w:rsidP="00E90440">
      <w:pPr>
        <w:pStyle w:val="B1"/>
        <w:rPr>
          <w:ins w:id="212" w:author="InterDigital (Martino Freda)" w:date="2023-09-21T18:30:00Z"/>
          <w:lang w:eastAsia="ko-KR"/>
        </w:rPr>
      </w:pPr>
      <w:r w:rsidRPr="00D22E31">
        <w:rPr>
          <w:lang w:eastAsia="ko-KR"/>
        </w:rPr>
        <w:t>-</w:t>
      </w:r>
      <w:r w:rsidRPr="00D22E31">
        <w:rPr>
          <w:lang w:eastAsia="ko-KR"/>
        </w:rPr>
        <w:tab/>
      </w:r>
      <w:ins w:id="213" w:author="InterDigital (Martino Freda)" w:date="2023-09-21T18:29:00Z">
        <w:r w:rsidR="00C119DD">
          <w:rPr>
            <w:lang w:eastAsia="ko-KR"/>
          </w:rPr>
          <w:t>else, if the transm</w:t>
        </w:r>
      </w:ins>
      <w:ins w:id="214" w:author="InterDigital (Martino Freda)" w:date="2023-09-21T18:30:00Z">
        <w:r w:rsidR="00C119DD">
          <w:rPr>
            <w:lang w:eastAsia="ko-KR"/>
          </w:rPr>
          <w:t xml:space="preserve">itting PDCP entity is associated with </w:t>
        </w:r>
        <w:r w:rsidR="00D1441D">
          <w:rPr>
            <w:lang w:eastAsia="ko-KR"/>
          </w:rPr>
          <w:t xml:space="preserve">an </w:t>
        </w:r>
        <w:r w:rsidR="00C119DD">
          <w:rPr>
            <w:lang w:eastAsia="ko-KR"/>
          </w:rPr>
          <w:t>RLC entity and</w:t>
        </w:r>
      </w:ins>
      <w:ins w:id="215" w:author="InterDigital (Martino Freda)" w:date="2023-09-26T12:30:00Z">
        <w:r w:rsidR="00187E31">
          <w:rPr>
            <w:lang w:eastAsia="ko-KR"/>
          </w:rPr>
          <w:t xml:space="preserve">, either a SRAP entity or the </w:t>
        </w:r>
      </w:ins>
      <w:ins w:id="216" w:author="InterDigital (Martino Freda)" w:date="2023-09-21T18:30:00Z">
        <w:r w:rsidR="00D1441D">
          <w:rPr>
            <w:lang w:eastAsia="ko-KR"/>
          </w:rPr>
          <w:t>non-3GPP interface</w:t>
        </w:r>
      </w:ins>
    </w:p>
    <w:p w14:paraId="545B3439" w14:textId="0AE74EE7" w:rsidR="00760F9E" w:rsidRDefault="00D1441D">
      <w:pPr>
        <w:pStyle w:val="B2"/>
        <w:rPr>
          <w:ins w:id="217" w:author="InterDigital (Martino Freda)" w:date="2023-09-21T18:32:00Z"/>
          <w:lang w:eastAsia="ko-KR"/>
        </w:rPr>
        <w:pPrChange w:id="218" w:author="InterDigital (Martino Freda)" w:date="2023-10-20T16:24:00Z">
          <w:pPr>
            <w:pStyle w:val="B1"/>
          </w:pPr>
        </w:pPrChange>
      </w:pPr>
      <w:ins w:id="219" w:author="InterDigital (Martino Freda)" w:date="2023-09-21T18:30:00Z">
        <w:r>
          <w:rPr>
            <w:lang w:eastAsia="ko-KR"/>
          </w:rPr>
          <w:tab/>
        </w:r>
      </w:ins>
      <w:ins w:id="220" w:author="InterDigital (Martino Freda)" w:date="2023-09-21T18:31:00Z">
        <w:r w:rsidR="00465F53">
          <w:rPr>
            <w:lang w:eastAsia="ko-KR"/>
          </w:rPr>
          <w:t>-</w:t>
        </w:r>
      </w:ins>
      <w:ins w:id="221" w:author="InterDigital (Martino Freda)" w:date="2023-10-20T16:16:00Z">
        <w:r w:rsidR="003353C0">
          <w:rPr>
            <w:lang w:eastAsia="ko-KR"/>
          </w:rPr>
          <w:tab/>
        </w:r>
      </w:ins>
      <w:ins w:id="222" w:author="InterDigital (Martino Freda)" w:date="2023-09-21T18:31:00Z">
        <w:r w:rsidR="00601CEF">
          <w:rPr>
            <w:lang w:eastAsia="ko-KR"/>
          </w:rPr>
          <w:t xml:space="preserve">if </w:t>
        </w:r>
      </w:ins>
      <w:ins w:id="223" w:author="InterDigital (Martino Freda)" w:date="2023-09-21T18:32:00Z">
        <w:r w:rsidR="00601CEF">
          <w:rPr>
            <w:lang w:eastAsia="ko-KR"/>
          </w:rPr>
          <w:t>PDCP duplication is activated for the RB:</w:t>
        </w:r>
      </w:ins>
    </w:p>
    <w:p w14:paraId="451C0A54" w14:textId="6FB506CD" w:rsidR="00760F9E" w:rsidRDefault="00760F9E">
      <w:pPr>
        <w:pStyle w:val="B5"/>
        <w:rPr>
          <w:ins w:id="224" w:author="InterDigital (Martino Freda)" w:date="2023-09-21T18:32:00Z"/>
          <w:lang w:eastAsia="ko-KR"/>
        </w:rPr>
        <w:pPrChange w:id="225" w:author="InterDigital (Martino Freda)" w:date="2023-10-20T16:26:00Z">
          <w:pPr>
            <w:pStyle w:val="B1"/>
          </w:pPr>
        </w:pPrChange>
      </w:pPr>
      <w:ins w:id="226" w:author="InterDigital (Martino Freda)" w:date="2023-09-21T18:32:00Z">
        <w:r>
          <w:rPr>
            <w:lang w:eastAsia="ko-KR"/>
          </w:rPr>
          <w:tab/>
        </w:r>
        <w:r>
          <w:rPr>
            <w:lang w:eastAsia="ko-KR"/>
          </w:rPr>
          <w:tab/>
          <w:t>-</w:t>
        </w:r>
      </w:ins>
      <w:ins w:id="227" w:author="InterDigital (Martino Freda)" w:date="2023-10-20T16:16:00Z">
        <w:r w:rsidR="003353C0">
          <w:rPr>
            <w:lang w:eastAsia="ko-KR"/>
          </w:rPr>
          <w:tab/>
        </w:r>
      </w:ins>
      <w:ins w:id="228" w:author="InterDigital (Martino Freda)" w:date="2023-09-21T18:32:00Z">
        <w:r>
          <w:rPr>
            <w:lang w:eastAsia="ko-KR"/>
          </w:rPr>
          <w:t>if the PDCP PDU is a PDCP Data PDU:</w:t>
        </w:r>
      </w:ins>
    </w:p>
    <w:p w14:paraId="279120AA" w14:textId="124150B3" w:rsidR="007B61FB" w:rsidRDefault="007B61FB">
      <w:pPr>
        <w:pStyle w:val="B7"/>
        <w:ind w:left="2270" w:hanging="285"/>
        <w:rPr>
          <w:ins w:id="229" w:author="InterDigital (Martino Freda)" w:date="2023-09-21T18:34:00Z"/>
          <w:lang w:eastAsia="ko-KR"/>
        </w:rPr>
        <w:pPrChange w:id="230" w:author="InterDigital (Martino Freda)" w:date="2023-10-20T16:28:00Z">
          <w:pPr>
            <w:pStyle w:val="B4"/>
          </w:pPr>
        </w:pPrChange>
      </w:pPr>
      <w:ins w:id="231" w:author="InterDigital (Martino Freda)" w:date="2023-09-21T18:33:00Z">
        <w:r w:rsidRPr="00D22E31">
          <w:rPr>
            <w:lang w:eastAsia="ko-KR"/>
          </w:rPr>
          <w:t>-</w:t>
        </w:r>
      </w:ins>
      <w:ins w:id="232" w:author="InterDigital (Martino Freda)" w:date="2023-10-20T16:27:00Z">
        <w:r w:rsidR="000016E6">
          <w:rPr>
            <w:lang w:eastAsia="ko-KR"/>
          </w:rPr>
          <w:tab/>
        </w:r>
      </w:ins>
      <w:ins w:id="233" w:author="InterDigital (Martino Freda)" w:date="2023-10-20T16:16:00Z">
        <w:r w:rsidR="003353C0">
          <w:rPr>
            <w:lang w:eastAsia="ko-KR"/>
          </w:rPr>
          <w:t>d</w:t>
        </w:r>
      </w:ins>
      <w:ins w:id="234" w:author="InterDigital (Martino Freda)" w:date="2023-09-21T18:33:00Z">
        <w:r w:rsidRPr="00D22E31">
          <w:rPr>
            <w:lang w:eastAsia="ko-KR"/>
          </w:rPr>
          <w:t xml:space="preserve">uplicate the PDCP Data PDU and submit the PDCP Data PDU to </w:t>
        </w:r>
        <w:r>
          <w:rPr>
            <w:lang w:eastAsia="ko-KR"/>
          </w:rPr>
          <w:t xml:space="preserve">both the </w:t>
        </w:r>
        <w:r w:rsidRPr="00D22E31">
          <w:rPr>
            <w:lang w:eastAsia="ko-KR"/>
          </w:rPr>
          <w:t>RLC entit</w:t>
        </w:r>
        <w:r>
          <w:rPr>
            <w:lang w:eastAsia="ko-KR"/>
          </w:rPr>
          <w:t>y and</w:t>
        </w:r>
      </w:ins>
      <w:ins w:id="235" w:author="InterDigital (Martino Freda)" w:date="2023-10-20T16:27:00Z">
        <w:r w:rsidR="000016E6">
          <w:rPr>
            <w:lang w:eastAsia="ko-KR"/>
          </w:rPr>
          <w:t xml:space="preserve"> </w:t>
        </w:r>
      </w:ins>
      <w:ins w:id="236" w:author="InterDigital (Martino Freda)" w:date="2023-09-26T12:30:00Z">
        <w:r w:rsidR="00187E31">
          <w:rPr>
            <w:lang w:eastAsia="ko-KR"/>
          </w:rPr>
          <w:t>either</w:t>
        </w:r>
      </w:ins>
      <w:ins w:id="237" w:author="InterDigital (Martino Freda)" w:date="2023-09-21T18:33:00Z">
        <w:r>
          <w:rPr>
            <w:lang w:eastAsia="ko-KR"/>
          </w:rPr>
          <w:t xml:space="preserve"> </w:t>
        </w:r>
      </w:ins>
      <w:ins w:id="238" w:author="InterDigital (Martino Freda)" w:date="2023-09-26T12:30:00Z">
        <w:r w:rsidR="00CC7BBE">
          <w:rPr>
            <w:lang w:eastAsia="ko-KR"/>
          </w:rPr>
          <w:t xml:space="preserve">the SRAP entity or </w:t>
        </w:r>
      </w:ins>
      <w:ins w:id="239" w:author="InterDigital (Martino Freda)" w:date="2023-09-21T18:33:00Z">
        <w:r>
          <w:rPr>
            <w:lang w:eastAsia="ko-KR"/>
          </w:rPr>
          <w:t xml:space="preserve">the non-3GPP </w:t>
        </w:r>
        <w:r w:rsidR="00811A55">
          <w:rPr>
            <w:lang w:eastAsia="ko-KR"/>
          </w:rPr>
          <w:t>interface</w:t>
        </w:r>
        <w:r w:rsidRPr="00D22E31">
          <w:rPr>
            <w:lang w:eastAsia="ko-KR"/>
          </w:rPr>
          <w:t>;</w:t>
        </w:r>
      </w:ins>
    </w:p>
    <w:p w14:paraId="203C4F9C" w14:textId="1E162929" w:rsidR="00811A55" w:rsidRPr="000016E6" w:rsidRDefault="00811A55">
      <w:pPr>
        <w:pStyle w:val="B5"/>
        <w:rPr>
          <w:ins w:id="240" w:author="InterDigital (Martino Freda)" w:date="2023-09-21T18:34:00Z"/>
        </w:rPr>
        <w:pPrChange w:id="241" w:author="InterDigital (Martino Freda)" w:date="2023-10-20T16:28:00Z">
          <w:pPr>
            <w:pStyle w:val="B4"/>
            <w:ind w:left="0" w:firstLine="0"/>
          </w:pPr>
        </w:pPrChange>
      </w:pPr>
      <w:ins w:id="242" w:author="InterDigital (Martino Freda)" w:date="2023-09-21T18:34:00Z">
        <w:r w:rsidRPr="000016E6">
          <w:tab/>
        </w:r>
        <w:r w:rsidRPr="000016E6">
          <w:tab/>
        </w:r>
        <w:r w:rsidR="00947B9D" w:rsidRPr="000016E6">
          <w:t>-</w:t>
        </w:r>
      </w:ins>
      <w:ins w:id="243" w:author="InterDigital (Martino Freda)" w:date="2023-10-20T16:16:00Z">
        <w:r w:rsidR="003353C0" w:rsidRPr="000016E6">
          <w:tab/>
        </w:r>
      </w:ins>
      <w:ins w:id="244" w:author="InterDigital (Martino Freda)" w:date="2023-09-21T18:34:00Z">
        <w:r w:rsidR="00947B9D" w:rsidRPr="000016E6">
          <w:t>else</w:t>
        </w:r>
      </w:ins>
    </w:p>
    <w:p w14:paraId="7D06BE73" w14:textId="23969318" w:rsidR="00947B9D" w:rsidRDefault="00947B9D">
      <w:pPr>
        <w:pStyle w:val="B7"/>
        <w:rPr>
          <w:ins w:id="245" w:author="InterDigital (Martino Freda)" w:date="2023-09-21T18:34:00Z"/>
          <w:lang w:eastAsia="ko-KR"/>
        </w:rPr>
        <w:pPrChange w:id="246" w:author="InterDigital (Martino Freda)" w:date="2023-10-20T16:29:00Z">
          <w:pPr>
            <w:pStyle w:val="B4"/>
            <w:ind w:left="0" w:firstLine="0"/>
          </w:pPr>
        </w:pPrChange>
      </w:pPr>
      <w:ins w:id="247" w:author="InterDigital (Martino Freda)" w:date="2023-09-21T18:34:00Z">
        <w:r>
          <w:rPr>
            <w:lang w:eastAsia="ko-KR"/>
          </w:rPr>
          <w:tab/>
          <w:t>-</w:t>
        </w:r>
      </w:ins>
      <w:ins w:id="248" w:author="InterDigital (Martino Freda)" w:date="2023-10-20T16:16:00Z">
        <w:r w:rsidR="003353C0">
          <w:rPr>
            <w:lang w:eastAsia="ko-KR"/>
          </w:rPr>
          <w:tab/>
        </w:r>
      </w:ins>
      <w:commentRangeStart w:id="249"/>
      <w:ins w:id="250" w:author="InterDigital (Martino Freda)" w:date="2023-09-21T18:34:00Z">
        <w:r>
          <w:rPr>
            <w:lang w:eastAsia="ko-KR"/>
          </w:rPr>
          <w:t>submit the PDCP Control PDU to the primary</w:t>
        </w:r>
      </w:ins>
      <w:ins w:id="251" w:author="InterDigital (Martino Freda)" w:date="2023-09-26T12:09:00Z">
        <w:r w:rsidR="0065253C">
          <w:rPr>
            <w:lang w:eastAsia="ko-KR"/>
          </w:rPr>
          <w:t xml:space="preserve"> path</w:t>
        </w:r>
      </w:ins>
      <w:ins w:id="252" w:author="InterDigital (Martino Freda)" w:date="2023-09-21T18:34:00Z">
        <w:r>
          <w:rPr>
            <w:lang w:eastAsia="ko-KR"/>
          </w:rPr>
          <w:t>;</w:t>
        </w:r>
      </w:ins>
      <w:commentRangeEnd w:id="249"/>
      <w:r w:rsidR="00E008D8">
        <w:rPr>
          <w:rStyle w:val="af0"/>
          <w:rFonts w:eastAsia="宋体"/>
        </w:rPr>
        <w:commentReference w:id="249"/>
      </w:r>
    </w:p>
    <w:p w14:paraId="77906DF0" w14:textId="386BED3B" w:rsidR="00947B9D" w:rsidRDefault="00947B9D">
      <w:pPr>
        <w:pStyle w:val="B2"/>
        <w:rPr>
          <w:ins w:id="253" w:author="InterDigital (Martino Freda)" w:date="2023-09-21T18:38:00Z"/>
          <w:lang w:eastAsia="ko-KR"/>
        </w:rPr>
        <w:pPrChange w:id="254" w:author="InterDigital (Martino Freda)" w:date="2023-10-20T16:29:00Z">
          <w:pPr>
            <w:pStyle w:val="B4"/>
            <w:ind w:left="0" w:firstLine="0"/>
          </w:pPr>
        </w:pPrChange>
      </w:pPr>
      <w:ins w:id="255" w:author="InterDigital (Martino Freda)" w:date="2023-09-21T18:34:00Z">
        <w:r>
          <w:rPr>
            <w:lang w:eastAsia="ko-KR"/>
          </w:rPr>
          <w:tab/>
        </w:r>
        <w:r>
          <w:rPr>
            <w:lang w:eastAsia="ko-KR"/>
          </w:rPr>
          <w:tab/>
          <w:t>-</w:t>
        </w:r>
      </w:ins>
      <w:ins w:id="256" w:author="InterDigital (Martino Freda)" w:date="2023-10-20T16:17:00Z">
        <w:r w:rsidR="003353C0">
          <w:rPr>
            <w:lang w:eastAsia="ko-KR"/>
          </w:rPr>
          <w:tab/>
        </w:r>
      </w:ins>
      <w:proofErr w:type="gramStart"/>
      <w:ins w:id="257" w:author="InterDigital (Martino Freda)" w:date="2023-09-21T18:34:00Z">
        <w:r w:rsidR="003D4568">
          <w:rPr>
            <w:lang w:eastAsia="ko-KR"/>
          </w:rPr>
          <w:t>else</w:t>
        </w:r>
        <w:proofErr w:type="gramEnd"/>
        <w:r w:rsidR="003D4568">
          <w:rPr>
            <w:lang w:eastAsia="ko-KR"/>
          </w:rPr>
          <w:t xml:space="preserve"> (i.e., PDCP duplication </w:t>
        </w:r>
      </w:ins>
      <w:ins w:id="258" w:author="InterDigital (Martino Freda)" w:date="2023-09-21T18:35:00Z">
        <w:r w:rsidR="003D4568">
          <w:rPr>
            <w:lang w:eastAsia="ko-KR"/>
          </w:rPr>
          <w:t xml:space="preserve">is deactivated for </w:t>
        </w:r>
        <w:commentRangeStart w:id="259"/>
        <w:r w:rsidR="003D4568">
          <w:rPr>
            <w:lang w:eastAsia="ko-KR"/>
          </w:rPr>
          <w:t>MP</w:t>
        </w:r>
      </w:ins>
      <w:commentRangeEnd w:id="259"/>
      <w:r w:rsidR="00E008D8">
        <w:rPr>
          <w:rStyle w:val="af0"/>
        </w:rPr>
        <w:commentReference w:id="259"/>
      </w:r>
      <w:ins w:id="261" w:author="InterDigital (Martino Freda)" w:date="2023-09-21T18:35:00Z">
        <w:r w:rsidR="0081357F">
          <w:rPr>
            <w:lang w:eastAsia="ko-KR"/>
          </w:rPr>
          <w:t>)</w:t>
        </w:r>
      </w:ins>
    </w:p>
    <w:p w14:paraId="5869C4B0" w14:textId="4899C084" w:rsidR="00940F18" w:rsidRDefault="00940F18">
      <w:pPr>
        <w:pStyle w:val="B5"/>
        <w:rPr>
          <w:ins w:id="262" w:author="InterDigital (Martino Freda)" w:date="2023-09-21T18:40:00Z"/>
          <w:lang w:eastAsia="ko-KR"/>
        </w:rPr>
        <w:pPrChange w:id="263" w:author="InterDigital (Martino Freda)" w:date="2023-10-20T16:30:00Z">
          <w:pPr>
            <w:pStyle w:val="B3"/>
          </w:pPr>
        </w:pPrChange>
      </w:pPr>
      <w:ins w:id="264" w:author="InterDigital (Martino Freda)" w:date="2023-09-21T18:38:00Z">
        <w:r w:rsidRPr="00D22E31">
          <w:rPr>
            <w:lang w:eastAsia="ko-KR"/>
          </w:rPr>
          <w:t>-</w:t>
        </w:r>
        <w:r w:rsidRPr="00D22E31">
          <w:rPr>
            <w:lang w:eastAsia="ko-KR"/>
          </w:rPr>
          <w:tab/>
          <w:t>if the total amount of PDCP data volume</w:t>
        </w:r>
      </w:ins>
      <w:ins w:id="265" w:author="InterDigital (Martino Freda)" w:date="2023-09-26T12:08:00Z">
        <w:r w:rsidR="0065253C">
          <w:rPr>
            <w:lang w:eastAsia="ko-KR"/>
          </w:rPr>
          <w:t xml:space="preserve">, </w:t>
        </w:r>
      </w:ins>
      <w:ins w:id="266" w:author="InterDigital (Martino Freda)" w:date="2023-09-21T18:38:00Z">
        <w:r w:rsidRPr="00D22E31">
          <w:rPr>
            <w:lang w:eastAsia="ko-KR"/>
          </w:rPr>
          <w:t xml:space="preserve">RLC data volume pending for initial transmission (as specified in TS 38.322 [5]) in </w:t>
        </w:r>
      </w:ins>
      <w:ins w:id="267" w:author="InterDigital (Martino Freda)" w:date="2023-09-21T18:42:00Z">
        <w:r w:rsidR="00717BC4">
          <w:rPr>
            <w:lang w:eastAsia="ko-KR"/>
          </w:rPr>
          <w:t xml:space="preserve">the </w:t>
        </w:r>
      </w:ins>
      <w:ins w:id="268" w:author="InterDigital (Martino Freda)" w:date="2023-09-21T18:38:00Z">
        <w:r w:rsidRPr="00D22E31">
          <w:rPr>
            <w:lang w:eastAsia="ko-KR"/>
          </w:rPr>
          <w:t>RLC entity</w:t>
        </w:r>
      </w:ins>
      <w:ins w:id="269" w:author="InterDigital (Martino Freda)" w:date="2023-09-26T12:08:00Z">
        <w:r w:rsidR="0065253C">
          <w:rPr>
            <w:lang w:eastAsia="ko-KR"/>
          </w:rPr>
          <w:t>, and data volume pending for transmission i</w:t>
        </w:r>
      </w:ins>
      <w:ins w:id="270" w:author="InterDigital (Martino Freda)" w:date="2023-09-26T12:09:00Z">
        <w:r w:rsidR="0065253C">
          <w:rPr>
            <w:lang w:eastAsia="ko-KR"/>
          </w:rPr>
          <w:t>n the N3C interface</w:t>
        </w:r>
      </w:ins>
      <w:ins w:id="271" w:author="InterDigital (Martino Freda)" w:date="2023-09-26T12:07:00Z">
        <w:r w:rsidR="0065253C">
          <w:rPr>
            <w:lang w:eastAsia="ko-KR"/>
          </w:rPr>
          <w:t xml:space="preserve"> </w:t>
        </w:r>
      </w:ins>
      <w:ins w:id="272" w:author="InterDigital (Martino Freda)" w:date="2023-09-26T12:31:00Z">
        <w:r w:rsidR="00CC7BBE">
          <w:rPr>
            <w:lang w:eastAsia="ko-KR"/>
          </w:rPr>
          <w:t xml:space="preserve">or SRAP entity </w:t>
        </w:r>
      </w:ins>
      <w:ins w:id="273" w:author="InterDigital (Martino Freda)" w:date="2023-09-26T12:07:00Z">
        <w:r w:rsidR="0065253C">
          <w:rPr>
            <w:lang w:eastAsia="ko-KR"/>
          </w:rPr>
          <w:t>is</w:t>
        </w:r>
      </w:ins>
      <w:ins w:id="274" w:author="Interdigital (Oumer Teyeb)" w:date="2023-09-25T16:29:00Z">
        <w:r w:rsidR="009A55DB">
          <w:rPr>
            <w:lang w:eastAsia="ko-KR"/>
          </w:rPr>
          <w:t xml:space="preserve"> </w:t>
        </w:r>
      </w:ins>
      <w:ins w:id="275" w:author="InterDigital (Martino Freda)" w:date="2023-09-21T18:38:00Z">
        <w:r w:rsidRPr="00D22E31">
          <w:rPr>
            <w:lang w:eastAsia="ko-KR"/>
          </w:rPr>
          <w:t xml:space="preserve">equal to or larger than </w:t>
        </w:r>
        <w:proofErr w:type="spellStart"/>
        <w:r w:rsidRPr="00D22E31">
          <w:rPr>
            <w:i/>
            <w:lang w:eastAsia="ko-KR"/>
          </w:rPr>
          <w:t>ul-DataSplitThreshold</w:t>
        </w:r>
        <w:proofErr w:type="spellEnd"/>
        <w:r w:rsidRPr="00D22E31">
          <w:rPr>
            <w:lang w:eastAsia="ko-KR"/>
          </w:rPr>
          <w:t>:</w:t>
        </w:r>
      </w:ins>
    </w:p>
    <w:p w14:paraId="2B5C8254" w14:textId="3F0424D3" w:rsidR="00FC3BF7" w:rsidRPr="00D22E31" w:rsidRDefault="00FC3BF7">
      <w:pPr>
        <w:pStyle w:val="B7"/>
        <w:rPr>
          <w:ins w:id="276" w:author="InterDigital (Martino Freda)" w:date="2023-09-21T18:40:00Z"/>
          <w:lang w:eastAsia="ko-KR"/>
        </w:rPr>
        <w:pPrChange w:id="277" w:author="InterDigital (Martino Freda)" w:date="2023-10-20T16:30:00Z">
          <w:pPr>
            <w:pStyle w:val="B4"/>
          </w:pPr>
        </w:pPrChange>
      </w:pPr>
      <w:ins w:id="278" w:author="InterDigital (Martino Freda)" w:date="2023-09-21T18:40:00Z">
        <w:r w:rsidRPr="00D22E31">
          <w:rPr>
            <w:lang w:eastAsia="ko-KR"/>
          </w:rPr>
          <w:t>-</w:t>
        </w:r>
        <w:r w:rsidRPr="00D22E31">
          <w:rPr>
            <w:lang w:eastAsia="ko-KR"/>
          </w:rPr>
          <w:tab/>
          <w:t xml:space="preserve">submit the PDCP PDU to either the </w:t>
        </w:r>
        <w:r w:rsidRPr="00187E31">
          <w:rPr>
            <w:lang w:eastAsia="ko-KR"/>
          </w:rPr>
          <w:t>primary</w:t>
        </w:r>
        <w:r w:rsidR="00D36F73" w:rsidRPr="00187E31">
          <w:rPr>
            <w:lang w:eastAsia="ko-KR"/>
          </w:rPr>
          <w:t xml:space="preserve"> path or </w:t>
        </w:r>
        <w:r w:rsidRPr="00187E31">
          <w:rPr>
            <w:lang w:eastAsia="ko-KR"/>
          </w:rPr>
          <w:t xml:space="preserve">secondary </w:t>
        </w:r>
      </w:ins>
      <w:ins w:id="279" w:author="InterDigital (Martino Freda)" w:date="2023-09-21T18:41:00Z">
        <w:r w:rsidR="00D844DD" w:rsidRPr="00187E31">
          <w:rPr>
            <w:lang w:eastAsia="ko-KR"/>
          </w:rPr>
          <w:t>path</w:t>
        </w:r>
      </w:ins>
      <w:ins w:id="280" w:author="InterDigital (Martino Freda)" w:date="2023-09-21T18:40:00Z">
        <w:r w:rsidRPr="00D22E31">
          <w:rPr>
            <w:lang w:eastAsia="ko-KR"/>
          </w:rPr>
          <w:t>;</w:t>
        </w:r>
      </w:ins>
    </w:p>
    <w:p w14:paraId="10967CD7" w14:textId="77777777" w:rsidR="00D844DD" w:rsidRPr="00D22E31" w:rsidRDefault="00D844DD">
      <w:pPr>
        <w:pStyle w:val="B5"/>
        <w:rPr>
          <w:ins w:id="281" w:author="InterDigital (Martino Freda)" w:date="2023-09-21T18:41:00Z"/>
          <w:lang w:eastAsia="ko-KR"/>
        </w:rPr>
        <w:pPrChange w:id="282" w:author="InterDigital (Martino Freda)" w:date="2023-10-20T16:31:00Z">
          <w:pPr>
            <w:pStyle w:val="B3"/>
          </w:pPr>
        </w:pPrChange>
      </w:pPr>
      <w:ins w:id="283" w:author="InterDigital (Martino Freda)" w:date="2023-09-21T18:41:00Z">
        <w:r w:rsidRPr="00D22E31">
          <w:rPr>
            <w:lang w:eastAsia="ko-KR"/>
          </w:rPr>
          <w:lastRenderedPageBreak/>
          <w:t>-</w:t>
        </w:r>
        <w:r w:rsidRPr="00D22E31">
          <w:rPr>
            <w:lang w:eastAsia="ko-KR"/>
          </w:rPr>
          <w:tab/>
          <w:t>else:</w:t>
        </w:r>
      </w:ins>
    </w:p>
    <w:p w14:paraId="783FFCF9" w14:textId="2442FA59" w:rsidR="00D844DD" w:rsidRPr="00D22E31" w:rsidRDefault="00D844DD">
      <w:pPr>
        <w:pStyle w:val="B7"/>
        <w:rPr>
          <w:ins w:id="284" w:author="InterDigital (Martino Freda)" w:date="2023-09-21T18:41:00Z"/>
          <w:lang w:eastAsia="ko-KR"/>
        </w:rPr>
        <w:pPrChange w:id="285" w:author="InterDigital (Martino Freda)" w:date="2023-10-20T16:31:00Z">
          <w:pPr>
            <w:pStyle w:val="B4"/>
          </w:pPr>
        </w:pPrChange>
      </w:pPr>
      <w:ins w:id="286" w:author="InterDigital (Martino Freda)" w:date="2023-09-21T18:41:00Z">
        <w:r w:rsidRPr="00D22E31">
          <w:rPr>
            <w:lang w:eastAsia="ko-KR"/>
          </w:rPr>
          <w:t>-</w:t>
        </w:r>
        <w:r w:rsidRPr="00D22E31">
          <w:rPr>
            <w:lang w:eastAsia="ko-KR"/>
          </w:rPr>
          <w:tab/>
          <w:t xml:space="preserve">submit the PDCP PDU </w:t>
        </w:r>
        <w:r w:rsidRPr="00187E31">
          <w:rPr>
            <w:lang w:eastAsia="ko-KR"/>
          </w:rPr>
          <w:t xml:space="preserve">to the primary </w:t>
        </w:r>
      </w:ins>
      <w:ins w:id="287" w:author="InterDigital (Martino Freda)" w:date="2023-09-21T18:42:00Z">
        <w:r w:rsidRPr="00187E31">
          <w:rPr>
            <w:lang w:eastAsia="ko-KR"/>
          </w:rPr>
          <w:t>path</w:t>
        </w:r>
      </w:ins>
      <w:ins w:id="288" w:author="InterDigital (Martino Freda)" w:date="2023-09-21T18:41:00Z">
        <w:r w:rsidRPr="00D22E31">
          <w:rPr>
            <w:lang w:eastAsia="ko-KR"/>
          </w:rPr>
          <w:t>.</w:t>
        </w:r>
      </w:ins>
    </w:p>
    <w:p w14:paraId="64445D45" w14:textId="2DD50FE4" w:rsidR="00E90440" w:rsidRPr="00D22E31" w:rsidRDefault="00C119DD" w:rsidP="00E90440">
      <w:pPr>
        <w:pStyle w:val="B1"/>
        <w:rPr>
          <w:lang w:eastAsia="ko-KR"/>
        </w:rPr>
      </w:pPr>
      <w:ins w:id="289" w:author="InterDigital (Martino Freda)" w:date="2023-09-21T18:29:00Z">
        <w:r>
          <w:rPr>
            <w:lang w:eastAsia="ko-KR"/>
          </w:rPr>
          <w:t>-</w:t>
        </w:r>
      </w:ins>
      <w:ins w:id="290" w:author="InterDigital (Martino Freda)" w:date="2023-10-20T16:17:00Z">
        <w:r w:rsidR="003353C0">
          <w:rPr>
            <w:lang w:eastAsia="ko-KR"/>
          </w:rPr>
          <w:tab/>
        </w:r>
      </w:ins>
      <w:r w:rsidR="00E90440" w:rsidRPr="00D22E31">
        <w:rPr>
          <w:lang w:eastAsia="ko-KR"/>
        </w:rPr>
        <w:t>else, if the transmitting PDCP entity is associated with at least two RLC entities:</w:t>
      </w:r>
    </w:p>
    <w:p w14:paraId="2DBB0E70" w14:textId="77777777" w:rsidR="00E90440" w:rsidRPr="00D22E31" w:rsidRDefault="00E90440" w:rsidP="00E90440">
      <w:pPr>
        <w:pStyle w:val="B2"/>
        <w:rPr>
          <w:lang w:eastAsia="ko-KR"/>
        </w:rPr>
      </w:pPr>
      <w:r w:rsidRPr="00D22E31">
        <w:rPr>
          <w:lang w:eastAsia="ko-KR"/>
        </w:rPr>
        <w:t>-</w:t>
      </w:r>
      <w:r w:rsidRPr="00D22E31">
        <w:rPr>
          <w:lang w:eastAsia="ko-KR"/>
        </w:rPr>
        <w:tab/>
        <w:t xml:space="preserve">if the PDCP duplication is </w:t>
      </w:r>
      <w:r w:rsidRPr="00D22E31">
        <w:t>activated for the RB:</w:t>
      </w:r>
    </w:p>
    <w:p w14:paraId="7C25A784" w14:textId="77777777" w:rsidR="00E90440" w:rsidRPr="00D22E31" w:rsidRDefault="00E90440" w:rsidP="00E90440">
      <w:pPr>
        <w:pStyle w:val="B3"/>
        <w:rPr>
          <w:lang w:eastAsia="ko-KR"/>
        </w:rPr>
      </w:pPr>
      <w:r w:rsidRPr="00D22E31">
        <w:rPr>
          <w:lang w:eastAsia="ko-KR"/>
        </w:rPr>
        <w:t>-</w:t>
      </w:r>
      <w:r w:rsidRPr="00D22E31">
        <w:rPr>
          <w:lang w:eastAsia="ko-KR"/>
        </w:rPr>
        <w:tab/>
        <w:t>if the PDCP PDU is a PDCP Data PDU:</w:t>
      </w:r>
    </w:p>
    <w:p w14:paraId="4B986212" w14:textId="77777777" w:rsidR="00E90440" w:rsidRPr="00D22E31" w:rsidRDefault="00E90440" w:rsidP="00E90440">
      <w:pPr>
        <w:pStyle w:val="B4"/>
        <w:rPr>
          <w:lang w:eastAsia="ko-KR"/>
        </w:rPr>
      </w:pPr>
      <w:r w:rsidRPr="00D22E31">
        <w:rPr>
          <w:lang w:eastAsia="ko-KR"/>
        </w:rPr>
        <w:t>-</w:t>
      </w:r>
      <w:r w:rsidRPr="00D22E31">
        <w:rPr>
          <w:lang w:eastAsia="ko-KR"/>
        </w:rPr>
        <w:tab/>
        <w:t>duplicate the PDCP Data PDU and submit the PDCP Data PDU to the associated RLC entities activated for PDCP duplication;</w:t>
      </w:r>
    </w:p>
    <w:p w14:paraId="2FF734C4" w14:textId="77777777" w:rsidR="00E90440" w:rsidRPr="00D22E31" w:rsidRDefault="00E90440" w:rsidP="00E90440">
      <w:pPr>
        <w:pStyle w:val="B3"/>
        <w:rPr>
          <w:lang w:eastAsia="ko-KR"/>
        </w:rPr>
      </w:pPr>
      <w:r w:rsidRPr="00D22E31">
        <w:rPr>
          <w:lang w:eastAsia="ko-KR"/>
        </w:rPr>
        <w:t>-</w:t>
      </w:r>
      <w:r w:rsidRPr="00D22E31">
        <w:rPr>
          <w:lang w:eastAsia="ko-KR"/>
        </w:rPr>
        <w:tab/>
        <w:t>else:</w:t>
      </w:r>
    </w:p>
    <w:p w14:paraId="39B01015" w14:textId="77777777" w:rsidR="00E90440" w:rsidRPr="00D22E31" w:rsidRDefault="00E90440" w:rsidP="00E90440">
      <w:pPr>
        <w:pStyle w:val="B4"/>
        <w:rPr>
          <w:lang w:eastAsia="ko-KR"/>
        </w:rPr>
      </w:pPr>
      <w:r w:rsidRPr="00D22E31">
        <w:rPr>
          <w:lang w:eastAsia="ko-KR"/>
        </w:rPr>
        <w:t>-</w:t>
      </w:r>
      <w:r w:rsidRPr="00D22E31">
        <w:rPr>
          <w:lang w:eastAsia="ko-KR"/>
        </w:rPr>
        <w:tab/>
        <w:t>submit the PDCP Control PDU to the primary RLC entity;</w:t>
      </w:r>
    </w:p>
    <w:p w14:paraId="3265B70B" w14:textId="77777777" w:rsidR="00E90440" w:rsidRPr="00D22E31" w:rsidRDefault="00E90440" w:rsidP="00E90440">
      <w:pPr>
        <w:pStyle w:val="B2"/>
        <w:rPr>
          <w:lang w:eastAsia="ko-KR"/>
        </w:rPr>
      </w:pPr>
      <w:r w:rsidRPr="00D22E31">
        <w:rPr>
          <w:lang w:eastAsia="ko-KR"/>
        </w:rPr>
        <w:t>-</w:t>
      </w:r>
      <w:r w:rsidRPr="00D22E31">
        <w:rPr>
          <w:lang w:eastAsia="ko-KR"/>
        </w:rPr>
        <w:tab/>
        <w:t>else (i.e. the PDCP duplication is deactivated for the RB or the RB is a DAPS bearer):</w:t>
      </w:r>
    </w:p>
    <w:p w14:paraId="032BEA6E" w14:textId="77777777" w:rsidR="00E90440" w:rsidRPr="00D22E31" w:rsidRDefault="00E90440" w:rsidP="00E90440">
      <w:pPr>
        <w:pStyle w:val="B3"/>
        <w:rPr>
          <w:lang w:eastAsia="ko-KR"/>
        </w:rPr>
      </w:pPr>
      <w:r w:rsidRPr="00D22E31">
        <w:rPr>
          <w:lang w:eastAsia="ko-KR"/>
        </w:rPr>
        <w:t>-</w:t>
      </w:r>
      <w:r w:rsidRPr="00D22E31">
        <w:rPr>
          <w:lang w:eastAsia="ko-KR"/>
        </w:rPr>
        <w:tab/>
        <w:t>if the split secondary RLC entity is configured; and</w:t>
      </w:r>
    </w:p>
    <w:p w14:paraId="46CD31BC" w14:textId="77777777" w:rsidR="00E90440" w:rsidRPr="00D22E31" w:rsidRDefault="00E90440" w:rsidP="00E90440">
      <w:pPr>
        <w:pStyle w:val="B3"/>
        <w:rPr>
          <w:lang w:eastAsia="ko-KR"/>
        </w:rPr>
      </w:pPr>
      <w:r w:rsidRPr="00D22E31">
        <w:rPr>
          <w:lang w:eastAsia="ko-KR"/>
        </w:rPr>
        <w:t>-</w:t>
      </w:r>
      <w:r w:rsidRPr="00D22E31">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sidRPr="00D22E31">
        <w:rPr>
          <w:i/>
          <w:lang w:eastAsia="ko-KR"/>
        </w:rPr>
        <w:t>ul-DataSplitThreshold</w:t>
      </w:r>
      <w:proofErr w:type="spellEnd"/>
      <w:r w:rsidRPr="00D22E31">
        <w:rPr>
          <w:lang w:eastAsia="ko-KR"/>
        </w:rPr>
        <w:t>:</w:t>
      </w:r>
    </w:p>
    <w:p w14:paraId="48F9E6D8" w14:textId="77777777" w:rsidR="00E90440" w:rsidRPr="00D22E31" w:rsidRDefault="00E90440" w:rsidP="00E90440">
      <w:pPr>
        <w:pStyle w:val="B4"/>
        <w:rPr>
          <w:lang w:eastAsia="ko-KR"/>
        </w:rPr>
      </w:pPr>
      <w:r w:rsidRPr="00D22E31">
        <w:rPr>
          <w:lang w:eastAsia="ko-KR"/>
        </w:rPr>
        <w:t>-</w:t>
      </w:r>
      <w:r w:rsidRPr="00D22E31">
        <w:rPr>
          <w:lang w:eastAsia="ko-KR"/>
        </w:rPr>
        <w:tab/>
        <w:t>submit the PDCP PDU to either the primary RLC entity or the split secondary RLC entity;</w:t>
      </w:r>
    </w:p>
    <w:p w14:paraId="3619CC61" w14:textId="77777777" w:rsidR="00E90440" w:rsidRPr="00D22E31" w:rsidRDefault="00E90440" w:rsidP="00E90440">
      <w:pPr>
        <w:pStyle w:val="B3"/>
        <w:rPr>
          <w:lang w:eastAsia="ko-KR"/>
        </w:rPr>
      </w:pPr>
      <w:r w:rsidRPr="00D22E31">
        <w:rPr>
          <w:lang w:eastAsia="ko-KR"/>
        </w:rPr>
        <w:t>-</w:t>
      </w:r>
      <w:r w:rsidRPr="00D22E31">
        <w:rPr>
          <w:lang w:eastAsia="ko-KR"/>
        </w:rPr>
        <w:tab/>
        <w:t>else, if the transmitting PDCP entity is associated with the DAPS bearer:</w:t>
      </w:r>
    </w:p>
    <w:p w14:paraId="16C26BE6" w14:textId="77777777" w:rsidR="00E90440" w:rsidRPr="00D22E31" w:rsidRDefault="00E90440" w:rsidP="00E90440">
      <w:pPr>
        <w:pStyle w:val="B4"/>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3BB2150C" w14:textId="77777777" w:rsidR="00E90440" w:rsidRPr="00D22E31" w:rsidRDefault="00E90440" w:rsidP="00E90440">
      <w:pPr>
        <w:pStyle w:val="B5"/>
        <w:rPr>
          <w:lang w:eastAsia="ko-KR"/>
        </w:rPr>
      </w:pPr>
      <w:r w:rsidRPr="00D22E31">
        <w:rPr>
          <w:lang w:eastAsia="ko-KR"/>
        </w:rPr>
        <w:t>-</w:t>
      </w:r>
      <w:r w:rsidRPr="00D22E31">
        <w:rPr>
          <w:lang w:eastAsia="ko-KR"/>
        </w:rPr>
        <w:tab/>
        <w:t xml:space="preserve">submit the PDCP PDU 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source cell;</w:t>
      </w:r>
    </w:p>
    <w:p w14:paraId="39DE3391" w14:textId="77777777" w:rsidR="00E90440" w:rsidRPr="00D22E31" w:rsidRDefault="00E90440" w:rsidP="00E90440">
      <w:pPr>
        <w:pStyle w:val="B4"/>
        <w:rPr>
          <w:lang w:eastAsia="ko-KR"/>
        </w:rPr>
      </w:pPr>
      <w:r w:rsidRPr="00D22E31">
        <w:rPr>
          <w:lang w:eastAsia="ko-KR"/>
        </w:rPr>
        <w:t>-</w:t>
      </w:r>
      <w:r w:rsidRPr="00D22E31">
        <w:rPr>
          <w:lang w:eastAsia="ko-KR"/>
        </w:rPr>
        <w:tab/>
        <w:t>else:</w:t>
      </w:r>
    </w:p>
    <w:p w14:paraId="1C6D2316" w14:textId="77777777" w:rsidR="00E90440" w:rsidRPr="00D22E31" w:rsidRDefault="00E90440" w:rsidP="00E90440">
      <w:pPr>
        <w:pStyle w:val="B5"/>
        <w:rPr>
          <w:lang w:eastAsia="ko-KR"/>
        </w:rPr>
      </w:pPr>
      <w:r w:rsidRPr="00D22E31">
        <w:rPr>
          <w:lang w:eastAsia="ko-KR"/>
        </w:rPr>
        <w:t>-</w:t>
      </w:r>
      <w:r w:rsidRPr="00D22E31">
        <w:rPr>
          <w:lang w:eastAsia="ko-KR"/>
        </w:rPr>
        <w:tab/>
        <w:t>if the PDCP PDU is a PDCP Data PDU:</w:t>
      </w:r>
    </w:p>
    <w:p w14:paraId="21E7BB91" w14:textId="77777777" w:rsidR="00E90440" w:rsidRPr="00D22E31" w:rsidRDefault="00E90440" w:rsidP="00E90440">
      <w:pPr>
        <w:pStyle w:val="B6"/>
      </w:pPr>
      <w:r w:rsidRPr="00D22E31">
        <w:t>-</w:t>
      </w:r>
      <w:r w:rsidRPr="00D22E31">
        <w:tab/>
        <w:t xml:space="preserve">submit the PDCP Data PDU </w:t>
      </w:r>
      <w:r w:rsidRPr="00D22E31">
        <w:rPr>
          <w:lang w:eastAsia="ko-KR"/>
        </w:rPr>
        <w:t xml:space="preserve">to the </w:t>
      </w:r>
      <w:r w:rsidRPr="00D22E31">
        <w:rPr>
          <w:rFonts w:eastAsia="Malgun Gothic"/>
        </w:rPr>
        <w:t>RLC</w:t>
      </w:r>
      <w:r w:rsidRPr="00D22E31">
        <w:rPr>
          <w:lang w:eastAsia="ko-KR"/>
        </w:rPr>
        <w:t xml:space="preserve"> entity associated </w:t>
      </w:r>
      <w:r w:rsidRPr="00D22E31">
        <w:t>with</w:t>
      </w:r>
      <w:r w:rsidRPr="00D22E31">
        <w:rPr>
          <w:lang w:eastAsia="ko-KR"/>
        </w:rPr>
        <w:t xml:space="preserve"> the target cell</w:t>
      </w:r>
      <w:r w:rsidRPr="00D22E31">
        <w:t>;</w:t>
      </w:r>
    </w:p>
    <w:p w14:paraId="52136278" w14:textId="77777777" w:rsidR="00E90440" w:rsidRPr="00D22E31" w:rsidRDefault="00E90440" w:rsidP="00E90440">
      <w:pPr>
        <w:pStyle w:val="B5"/>
        <w:rPr>
          <w:rFonts w:eastAsia="Malgun Gothic"/>
          <w:lang w:eastAsia="ko-KR"/>
        </w:rPr>
      </w:pPr>
      <w:r w:rsidRPr="00D22E31">
        <w:rPr>
          <w:rFonts w:eastAsia="Malgun Gothic"/>
          <w:lang w:eastAsia="ko-KR"/>
        </w:rPr>
        <w:t>-</w:t>
      </w:r>
      <w:r w:rsidRPr="00D22E31">
        <w:rPr>
          <w:rFonts w:eastAsia="Malgun Gothic"/>
          <w:lang w:eastAsia="ko-KR"/>
        </w:rPr>
        <w:tab/>
        <w:t>else:</w:t>
      </w:r>
    </w:p>
    <w:p w14:paraId="4CB589A8" w14:textId="77777777" w:rsidR="00E90440" w:rsidRPr="00D22E31" w:rsidRDefault="00E90440" w:rsidP="00E90440">
      <w:pPr>
        <w:pStyle w:val="B6"/>
      </w:pPr>
      <w:r w:rsidRPr="00D22E31">
        <w:t>-</w:t>
      </w:r>
      <w:r w:rsidRPr="00D22E31">
        <w:tab/>
        <w:t>if the PDCP Control PDU is associated with source cell:</w:t>
      </w:r>
    </w:p>
    <w:p w14:paraId="6B6ED9BB" w14:textId="77777777" w:rsidR="00E90440" w:rsidRPr="00D22E31" w:rsidRDefault="00E90440" w:rsidP="00E90440">
      <w:pPr>
        <w:pStyle w:val="B7"/>
      </w:pPr>
      <w:r w:rsidRPr="00D22E31">
        <w:t>-</w:t>
      </w:r>
      <w:r w:rsidRPr="00D22E31">
        <w:tab/>
        <w:t>submit the PDCP Control PDU to the RLC entity associated with the source cell;</w:t>
      </w:r>
    </w:p>
    <w:p w14:paraId="16A3C3C3" w14:textId="77777777" w:rsidR="00E90440" w:rsidRPr="00D22E31" w:rsidRDefault="00E90440" w:rsidP="00E90440">
      <w:pPr>
        <w:pStyle w:val="B6"/>
        <w:rPr>
          <w:rFonts w:eastAsia="Malgun Gothic"/>
        </w:rPr>
      </w:pPr>
      <w:r w:rsidRPr="00D22E31">
        <w:rPr>
          <w:rFonts w:eastAsia="Malgun Gothic"/>
        </w:rPr>
        <w:t>-</w:t>
      </w:r>
      <w:r w:rsidRPr="00D22E31">
        <w:rPr>
          <w:rFonts w:eastAsia="Malgun Gothic"/>
        </w:rPr>
        <w:tab/>
      </w:r>
      <w:r w:rsidRPr="00D22E31">
        <w:t>else</w:t>
      </w:r>
      <w:r w:rsidRPr="00D22E31">
        <w:rPr>
          <w:rFonts w:eastAsia="Malgun Gothic"/>
        </w:rPr>
        <w:t>:</w:t>
      </w:r>
    </w:p>
    <w:p w14:paraId="2399C7D0" w14:textId="77777777" w:rsidR="00E90440" w:rsidRPr="00D22E31" w:rsidRDefault="00E90440" w:rsidP="00E90440">
      <w:pPr>
        <w:pStyle w:val="B7"/>
        <w:rPr>
          <w:lang w:eastAsia="ko-KR"/>
        </w:rPr>
      </w:pPr>
      <w:r w:rsidRPr="00D22E31">
        <w:t>-</w:t>
      </w:r>
      <w:r w:rsidRPr="00D22E31">
        <w:tab/>
        <w:t>submit the PDCP Control PDU to the RLC entity associated with the target cell;</w:t>
      </w:r>
    </w:p>
    <w:p w14:paraId="5D934456" w14:textId="77777777" w:rsidR="00E90440" w:rsidRPr="00D22E31" w:rsidRDefault="00E90440" w:rsidP="00E90440">
      <w:pPr>
        <w:pStyle w:val="B3"/>
        <w:rPr>
          <w:lang w:eastAsia="ko-KR"/>
        </w:rPr>
      </w:pPr>
      <w:r w:rsidRPr="00D22E31">
        <w:rPr>
          <w:lang w:eastAsia="ko-KR"/>
        </w:rPr>
        <w:t>-</w:t>
      </w:r>
      <w:r w:rsidRPr="00D22E31">
        <w:rPr>
          <w:lang w:eastAsia="ko-KR"/>
        </w:rPr>
        <w:tab/>
        <w:t>else:</w:t>
      </w:r>
    </w:p>
    <w:p w14:paraId="75B185E9" w14:textId="77777777" w:rsidR="00E90440" w:rsidRPr="00D22E31" w:rsidRDefault="00E90440" w:rsidP="00E90440">
      <w:pPr>
        <w:pStyle w:val="B4"/>
        <w:rPr>
          <w:lang w:eastAsia="ko-KR"/>
        </w:rPr>
      </w:pPr>
      <w:r w:rsidRPr="00D22E31">
        <w:rPr>
          <w:lang w:eastAsia="ko-KR"/>
        </w:rPr>
        <w:t>-</w:t>
      </w:r>
      <w:r w:rsidRPr="00D22E31">
        <w:rPr>
          <w:lang w:eastAsia="ko-KR"/>
        </w:rPr>
        <w:tab/>
        <w:t>submit the PDCP PDU to the primary RLC entity.</w:t>
      </w:r>
    </w:p>
    <w:p w14:paraId="366B2059" w14:textId="1BF06E7B" w:rsidR="00E90440" w:rsidRPr="00D22E31" w:rsidRDefault="00E90440" w:rsidP="00E90440">
      <w:pPr>
        <w:pStyle w:val="NO"/>
      </w:pPr>
      <w:r w:rsidRPr="00D22E31">
        <w:t>NOTE 2:</w:t>
      </w:r>
      <w:r w:rsidRPr="00D22E31">
        <w:tab/>
        <w:t>If the transmitting PDCP entity is associated with two RLC entities</w:t>
      </w:r>
      <w:ins w:id="291" w:author="InterDigital (Martino Freda)" w:date="2023-09-21T18:50:00Z">
        <w:r w:rsidR="00B77607">
          <w:t xml:space="preserve"> or with </w:t>
        </w:r>
        <w:r w:rsidR="00BF6A2D">
          <w:t xml:space="preserve">an </w:t>
        </w:r>
      </w:ins>
      <w:ins w:id="292" w:author="InterDigital (Martino Freda)" w:date="2023-09-21T18:51:00Z">
        <w:r w:rsidR="00BF6A2D">
          <w:t>RLC entity and</w:t>
        </w:r>
      </w:ins>
      <w:ins w:id="293" w:author="InterDigital (Martino Freda)" w:date="2023-09-26T12:32:00Z">
        <w:r w:rsidR="00CC7BBE">
          <w:t xml:space="preserve"> either an SRAP entity or a</w:t>
        </w:r>
      </w:ins>
      <w:ins w:id="294" w:author="InterDigital (Martino Freda)" w:date="2023-09-21T18:51:00Z">
        <w:r w:rsidR="00BF6A2D">
          <w:t xml:space="preserve"> non-3GPP </w:t>
        </w:r>
      </w:ins>
      <w:ins w:id="295" w:author="InterDigital (Martino Freda)" w:date="2023-09-21T18:52:00Z">
        <w:r w:rsidR="00580B44">
          <w:t>interface</w:t>
        </w:r>
      </w:ins>
      <w:r w:rsidRPr="00D22E31">
        <w:t>, the UE should minimize the amount of PDCP PDUs submitted to lower layers before receiving request from lower layers and minimize the PDCP SN gap between PDCP PDUs submitted to two associated RLC entities</w:t>
      </w:r>
      <w:ins w:id="296" w:author="InterDigital (Martino Freda)" w:date="2023-09-21T18:51:00Z">
        <w:r w:rsidR="00580B44">
          <w:t xml:space="preserve">, or to the RLC entity and </w:t>
        </w:r>
      </w:ins>
      <w:ins w:id="297" w:author="InterDigital (Martino Freda)" w:date="2023-09-26T12:33:00Z">
        <w:r w:rsidR="00CC7BBE">
          <w:t xml:space="preserve">either the SRAP entity or </w:t>
        </w:r>
      </w:ins>
      <w:ins w:id="298" w:author="InterDigital (Martino Freda)" w:date="2023-09-21T18:51:00Z">
        <w:r w:rsidR="00580B44">
          <w:t>the non-3</w:t>
        </w:r>
      </w:ins>
      <w:ins w:id="299" w:author="InterDigital (Martino Freda)" w:date="2023-09-21T18:52:00Z">
        <w:r w:rsidR="00580B44">
          <w:t>GPP interface</w:t>
        </w:r>
      </w:ins>
      <w:ins w:id="300" w:author="Interdigital (Oumer Teyeb)" w:date="2023-09-25T16:31:00Z">
        <w:r w:rsidR="009A55DB">
          <w:t>,</w:t>
        </w:r>
      </w:ins>
      <w:r w:rsidRPr="00D22E31">
        <w:t xml:space="preserve"> to minimize PDCP reordering delay in the receiving PDCP entity.</w:t>
      </w:r>
    </w:p>
    <w:p w14:paraId="7DB6982F" w14:textId="499AD04C" w:rsidR="00BF6C3E" w:rsidRDefault="00BF6C3E" w:rsidP="00BF6C3E">
      <w:pPr>
        <w:keepLines/>
        <w:ind w:left="1475" w:hanging="1191"/>
        <w:rPr>
          <w:ins w:id="301" w:author="InterDigital (Martino Freda)" w:date="2023-09-21T18:43:00Z"/>
          <w:color w:val="FF0000"/>
          <w:lang w:eastAsia="ko-KR"/>
        </w:rPr>
      </w:pPr>
      <w:ins w:id="302" w:author="InterDigital (Martino Freda)" w:date="2023-09-21T18:43:00Z">
        <w:r w:rsidRPr="00193A94">
          <w:rPr>
            <w:color w:val="FF0000"/>
          </w:rPr>
          <w:t>Editor’s Notes:</w:t>
        </w:r>
        <w:r w:rsidRPr="00193A94">
          <w:rPr>
            <w:color w:val="FF0000"/>
            <w:lang w:eastAsia="ko-KR"/>
          </w:rPr>
          <w:t xml:space="preserve"> </w:t>
        </w:r>
      </w:ins>
      <w:ins w:id="303" w:author="InterDigital (Martino Freda)" w:date="2023-09-21T18:44:00Z">
        <w:r w:rsidR="006E4F3C">
          <w:rPr>
            <w:color w:val="FF0000"/>
            <w:lang w:eastAsia="ko-KR"/>
          </w:rPr>
          <w:t xml:space="preserve">Whether and how to consider the data volume pending for transmission in the non-3GPP entity in the specification text is </w:t>
        </w:r>
      </w:ins>
      <w:ins w:id="304" w:author="InterDigital (Martino Freda)" w:date="2023-09-21T18:43:00Z">
        <w:r>
          <w:rPr>
            <w:color w:val="FF0000"/>
            <w:lang w:eastAsia="ko-KR"/>
          </w:rPr>
          <w:t>FFS.</w:t>
        </w:r>
      </w:ins>
    </w:p>
    <w:p w14:paraId="2DDE585E" w14:textId="5E3B1964" w:rsidR="001006C2" w:rsidRPr="005F721E" w:rsidRDefault="001006C2" w:rsidP="001006C2">
      <w:pPr>
        <w:keepLines/>
        <w:ind w:left="1475" w:hanging="1191"/>
        <w:rPr>
          <w:ins w:id="305" w:author="InterDigital (Martino Freda)" w:date="2023-09-21T18:46:00Z"/>
          <w:iCs/>
          <w:color w:val="FF0000"/>
          <w:lang w:eastAsia="ko-KR"/>
        </w:rPr>
      </w:pPr>
      <w:ins w:id="306" w:author="InterDigital (Martino Freda)" w:date="2023-09-21T18:46:00Z">
        <w:r w:rsidRPr="00193A94">
          <w:rPr>
            <w:color w:val="FF0000"/>
          </w:rPr>
          <w:t>Editor’s Notes:</w:t>
        </w:r>
        <w:r w:rsidRPr="00193A94">
          <w:rPr>
            <w:color w:val="FF0000"/>
            <w:lang w:eastAsia="ko-KR"/>
          </w:rPr>
          <w:t xml:space="preserve"> </w:t>
        </w:r>
        <w:r>
          <w:rPr>
            <w:color w:val="FF0000"/>
            <w:lang w:eastAsia="ko-KR"/>
          </w:rPr>
          <w:t>How to configure</w:t>
        </w:r>
      </w:ins>
      <w:ins w:id="307" w:author="InterDigital (Martino Freda)" w:date="2023-09-21T18:47:00Z">
        <w:r w:rsidR="005F721E">
          <w:rPr>
            <w:color w:val="FF0000"/>
            <w:lang w:eastAsia="ko-KR"/>
          </w:rPr>
          <w:t>, and whether to re-use</w:t>
        </w:r>
      </w:ins>
      <w:ins w:id="308" w:author="InterDigital (Martino Freda)" w:date="2023-09-21T18:48:00Z">
        <w:r w:rsidR="001372D7">
          <w:rPr>
            <w:color w:val="FF0000"/>
            <w:lang w:eastAsia="ko-KR"/>
          </w:rPr>
          <w:t xml:space="preserve"> the same</w:t>
        </w:r>
      </w:ins>
      <w:ins w:id="309" w:author="InterDigital (Martino Freda)" w:date="2023-09-21T18:46:00Z">
        <w:r>
          <w:rPr>
            <w:color w:val="FF0000"/>
            <w:lang w:eastAsia="ko-KR"/>
          </w:rPr>
          <w:t xml:space="preserve"> </w:t>
        </w:r>
        <w:proofErr w:type="spellStart"/>
        <w:r w:rsidRPr="00D22E31">
          <w:rPr>
            <w:i/>
            <w:lang w:eastAsia="ko-KR"/>
          </w:rPr>
          <w:t>ul-DataSplitThreshold</w:t>
        </w:r>
      </w:ins>
      <w:proofErr w:type="spellEnd"/>
      <w:ins w:id="310" w:author="InterDigital (Martino Freda)" w:date="2023-09-21T18:47:00Z">
        <w:r w:rsidR="005F721E">
          <w:rPr>
            <w:iCs/>
            <w:lang w:eastAsia="ko-KR"/>
          </w:rPr>
          <w:t xml:space="preserve"> </w:t>
        </w:r>
      </w:ins>
      <w:ins w:id="311" w:author="InterDigital (Martino Freda)" w:date="2023-09-21T18:48:00Z">
        <w:r w:rsidR="00F12965">
          <w:rPr>
            <w:iCs/>
            <w:lang w:eastAsia="ko-KR"/>
          </w:rPr>
          <w:t>as DC for multipath is FFS.</w:t>
        </w:r>
      </w:ins>
    </w:p>
    <w:p w14:paraId="2E1975A4" w14:textId="77777777" w:rsidR="00964C06" w:rsidRDefault="00964C06" w:rsidP="00964C06">
      <w:pPr>
        <w:rPr>
          <w:lang w:eastAsia="zh-CN"/>
        </w:rPr>
      </w:pPr>
    </w:p>
    <w:tbl>
      <w:tblPr>
        <w:tblStyle w:val="af3"/>
        <w:tblW w:w="0" w:type="auto"/>
        <w:shd w:val="clear" w:color="auto" w:fill="FFFE8D"/>
        <w:tblLook w:val="04A0" w:firstRow="1" w:lastRow="0" w:firstColumn="1" w:lastColumn="0" w:noHBand="0" w:noVBand="1"/>
      </w:tblPr>
      <w:tblGrid>
        <w:gridCol w:w="9629"/>
      </w:tblGrid>
      <w:tr w:rsidR="00964C06" w14:paraId="4B78709E" w14:textId="77777777" w:rsidTr="000C7825">
        <w:tc>
          <w:tcPr>
            <w:tcW w:w="9629" w:type="dxa"/>
            <w:shd w:val="clear" w:color="auto" w:fill="FFFE8D"/>
          </w:tcPr>
          <w:p w14:paraId="21C2DBD6" w14:textId="77777777" w:rsidR="00964C06" w:rsidRDefault="00964C06" w:rsidP="000C7825">
            <w:pPr>
              <w:snapToGrid w:val="0"/>
              <w:spacing w:after="0"/>
              <w:jc w:val="center"/>
              <w:rPr>
                <w:rFonts w:eastAsia="宋体"/>
                <w:highlight w:val="yellow"/>
                <w:lang w:val="en-US" w:eastAsia="zh-CN"/>
              </w:rPr>
            </w:pPr>
            <w:r>
              <w:rPr>
                <w:rFonts w:eastAsia="宋体"/>
                <w:i/>
                <w:iCs/>
                <w:lang w:val="en-US" w:eastAsia="zh-CN"/>
              </w:rPr>
              <w:t>Next</w:t>
            </w:r>
            <w:r>
              <w:rPr>
                <w:rFonts w:eastAsia="宋体" w:hint="eastAsia"/>
                <w:i/>
                <w:iCs/>
                <w:lang w:val="en-US" w:eastAsia="zh-CN"/>
              </w:rPr>
              <w:t xml:space="preserve"> change</w:t>
            </w:r>
          </w:p>
        </w:tc>
      </w:tr>
    </w:tbl>
    <w:p w14:paraId="78F25BA6" w14:textId="77777777" w:rsidR="001006C2" w:rsidRDefault="001006C2">
      <w:pPr>
        <w:rPr>
          <w:lang w:eastAsia="zh-CN"/>
        </w:rPr>
      </w:pPr>
    </w:p>
    <w:p w14:paraId="095EE7B4" w14:textId="77777777" w:rsidR="000020EC" w:rsidRPr="00D22E31" w:rsidRDefault="000020EC" w:rsidP="000020EC">
      <w:pPr>
        <w:pStyle w:val="2"/>
      </w:pPr>
      <w:bookmarkStart w:id="312" w:name="_Toc37126954"/>
      <w:bookmarkStart w:id="313" w:name="_Toc46492067"/>
      <w:bookmarkStart w:id="314" w:name="_Toc46492175"/>
      <w:bookmarkStart w:id="315" w:name="_Toc139052324"/>
      <w:r w:rsidRPr="00D22E31">
        <w:t>5.3</w:t>
      </w:r>
      <w:r w:rsidRPr="00D22E31">
        <w:tab/>
        <w:t>SDU discard</w:t>
      </w:r>
      <w:bookmarkEnd w:id="312"/>
      <w:bookmarkEnd w:id="313"/>
      <w:bookmarkEnd w:id="314"/>
      <w:bookmarkEnd w:id="315"/>
    </w:p>
    <w:p w14:paraId="18EB8822" w14:textId="77777777" w:rsidR="000020EC" w:rsidRPr="00D22E31" w:rsidRDefault="000020EC" w:rsidP="000020EC">
      <w:r w:rsidRPr="00D22E31">
        <w:t xml:space="preserve">When the </w:t>
      </w:r>
      <w:proofErr w:type="spellStart"/>
      <w:r w:rsidRPr="00D22E31">
        <w:rPr>
          <w:i/>
        </w:rPr>
        <w:t>discardTimer</w:t>
      </w:r>
      <w:proofErr w:type="spellEnd"/>
      <w:r w:rsidRPr="00D22E31">
        <w:t xml:space="preserve"> expires for a PDCP SDU</w:t>
      </w:r>
      <w:r w:rsidRPr="00D22E31">
        <w:rPr>
          <w:lang w:eastAsia="ko-KR"/>
        </w:rPr>
        <w:t>,</w:t>
      </w:r>
      <w:r w:rsidRPr="00D22E31">
        <w:t xml:space="preserve"> </w:t>
      </w:r>
      <w:r w:rsidRPr="00D22E31">
        <w:rPr>
          <w:lang w:eastAsia="ko-KR"/>
        </w:rPr>
        <w:t xml:space="preserve">or the successful delivery of a PDCP SDU is confirmed by PDCP status report, </w:t>
      </w:r>
      <w:r w:rsidRPr="00D22E31">
        <w:t xml:space="preserve">the transmitting PDCP entity shall discard the PDCP </w:t>
      </w:r>
      <w:r w:rsidRPr="00D22E31">
        <w:rPr>
          <w:lang w:eastAsia="ko-KR"/>
        </w:rPr>
        <w:t>S</w:t>
      </w:r>
      <w:r w:rsidRPr="00D22E31">
        <w:t xml:space="preserve">DU along with the corresponding PDCP </w:t>
      </w:r>
      <w:r w:rsidRPr="00D22E31">
        <w:rPr>
          <w:lang w:eastAsia="ko-KR"/>
        </w:rPr>
        <w:t>Data P</w:t>
      </w:r>
      <w:r w:rsidRPr="00D22E31">
        <w:t xml:space="preserve">DU. If the corresponding PDCP </w:t>
      </w:r>
      <w:r w:rsidRPr="00D22E31">
        <w:rPr>
          <w:lang w:eastAsia="ko-KR"/>
        </w:rPr>
        <w:t>Data</w:t>
      </w:r>
      <w:r w:rsidRPr="00D22E31">
        <w:t xml:space="preserve"> PDU has already been submitted to lower layers, the discard is indicated to lower layers.</w:t>
      </w:r>
    </w:p>
    <w:p w14:paraId="1ED24C7B" w14:textId="77777777" w:rsidR="000020EC" w:rsidRPr="00D22E31" w:rsidRDefault="000020EC" w:rsidP="000020EC">
      <w:pPr>
        <w:rPr>
          <w:lang w:eastAsia="ko-KR"/>
        </w:rPr>
      </w:pPr>
      <w:r w:rsidRPr="00D22E31">
        <w:t>For SRBs, when upper layers request a PDCP SDU discard, the PDCP entity shall discard all stored PDCP SDUs and PDCP PDUs.</w:t>
      </w:r>
    </w:p>
    <w:p w14:paraId="04CCD325" w14:textId="77777777" w:rsidR="000020EC" w:rsidRPr="00D22E31" w:rsidRDefault="000020EC" w:rsidP="000020EC">
      <w:pPr>
        <w:pStyle w:val="NO"/>
        <w:rPr>
          <w:lang w:eastAsia="ko-KR"/>
        </w:rPr>
      </w:pPr>
      <w:r w:rsidRPr="00D22E31">
        <w:rPr>
          <w:lang w:eastAsia="ko-KR"/>
        </w:rPr>
        <w:t>NOTE:</w:t>
      </w:r>
      <w:r w:rsidRPr="00D22E31">
        <w:rPr>
          <w:lang w:eastAsia="ko-KR"/>
        </w:rPr>
        <w:tab/>
        <w:t>Discarding a PDCP SDU already associated with a PDCP SN causes a SN gap in the transmitted PDCP Data PDUs, which increases PDCP reordering delay in the receiving PDCP entity.</w:t>
      </w:r>
      <w:r w:rsidRPr="00D22E31">
        <w:t xml:space="preserve"> </w:t>
      </w:r>
      <w:r w:rsidRPr="00D22E31">
        <w:rPr>
          <w:lang w:eastAsia="ko-KR"/>
        </w:rPr>
        <w:t>It is up to UE implementation how to minimize SN gap after SDU discard.</w:t>
      </w:r>
    </w:p>
    <w:p w14:paraId="6E6985ED" w14:textId="08C848A3" w:rsidR="0045414B" w:rsidRPr="005F721E" w:rsidRDefault="0045414B" w:rsidP="0045414B">
      <w:pPr>
        <w:keepLines/>
        <w:ind w:left="1475" w:hanging="1191"/>
        <w:rPr>
          <w:ins w:id="316" w:author="InterDigital (Martino Freda)" w:date="2023-09-21T18:46:00Z"/>
          <w:iCs/>
          <w:color w:val="FF0000"/>
          <w:lang w:eastAsia="ko-KR"/>
        </w:rPr>
      </w:pPr>
      <w:ins w:id="317" w:author="InterDigital (Martino Freda)" w:date="2023-09-21T18:46:00Z">
        <w:r w:rsidRPr="00193A94">
          <w:rPr>
            <w:color w:val="FF0000"/>
          </w:rPr>
          <w:t>Editor’s Notes:</w:t>
        </w:r>
        <w:r w:rsidRPr="00193A94">
          <w:rPr>
            <w:color w:val="FF0000"/>
            <w:lang w:eastAsia="ko-KR"/>
          </w:rPr>
          <w:t xml:space="preserve"> </w:t>
        </w:r>
      </w:ins>
      <w:ins w:id="318" w:author="InterDigital (Martino Freda)" w:date="2023-09-21T19:04:00Z">
        <w:r w:rsidR="00D912B3">
          <w:rPr>
            <w:color w:val="FF0000"/>
            <w:lang w:eastAsia="ko-KR"/>
          </w:rPr>
          <w:t xml:space="preserve">Whether to indicate discard to the non-3GPP </w:t>
        </w:r>
      </w:ins>
      <w:ins w:id="319" w:author="InterDigital (Martino Freda)" w:date="2023-09-21T19:07:00Z">
        <w:r w:rsidR="00C06D61">
          <w:rPr>
            <w:color w:val="FF0000"/>
            <w:lang w:eastAsia="ko-KR"/>
          </w:rPr>
          <w:t xml:space="preserve">interface </w:t>
        </w:r>
      </w:ins>
      <w:ins w:id="320" w:author="InterDigital (Martino Freda)" w:date="2023-09-21T19:04:00Z">
        <w:r w:rsidR="00D912B3">
          <w:rPr>
            <w:color w:val="FF0000"/>
            <w:lang w:eastAsia="ko-KR"/>
          </w:rPr>
          <w:t>is</w:t>
        </w:r>
      </w:ins>
      <w:ins w:id="321" w:author="InterDigital (Martino Freda)" w:date="2023-09-21T19:05:00Z">
        <w:r w:rsidR="00D912B3">
          <w:rPr>
            <w:color w:val="FF0000"/>
            <w:lang w:eastAsia="ko-KR"/>
          </w:rPr>
          <w:t xml:space="preserve"> FFS.</w:t>
        </w:r>
      </w:ins>
    </w:p>
    <w:p w14:paraId="11C46D87" w14:textId="77777777" w:rsidR="000020EC" w:rsidRDefault="000020EC">
      <w:pPr>
        <w:rPr>
          <w:lang w:eastAsia="zh-CN"/>
        </w:rPr>
      </w:pPr>
    </w:p>
    <w:p w14:paraId="753D9297" w14:textId="77777777" w:rsidR="009B3874" w:rsidRDefault="009B3874" w:rsidP="009B3874">
      <w:pPr>
        <w:rPr>
          <w:lang w:eastAsia="zh-CN"/>
        </w:rPr>
      </w:pPr>
    </w:p>
    <w:tbl>
      <w:tblPr>
        <w:tblStyle w:val="af3"/>
        <w:tblW w:w="0" w:type="auto"/>
        <w:shd w:val="clear" w:color="auto" w:fill="FFFE8D"/>
        <w:tblLook w:val="04A0" w:firstRow="1" w:lastRow="0" w:firstColumn="1" w:lastColumn="0" w:noHBand="0" w:noVBand="1"/>
      </w:tblPr>
      <w:tblGrid>
        <w:gridCol w:w="9629"/>
      </w:tblGrid>
      <w:tr w:rsidR="009B3874" w14:paraId="31642C0F" w14:textId="77777777" w:rsidTr="000C7825">
        <w:tc>
          <w:tcPr>
            <w:tcW w:w="9629" w:type="dxa"/>
            <w:shd w:val="clear" w:color="auto" w:fill="FFFE8D"/>
          </w:tcPr>
          <w:p w14:paraId="562DAD74" w14:textId="77777777" w:rsidR="009B3874" w:rsidRDefault="009B3874" w:rsidP="000C7825">
            <w:pPr>
              <w:snapToGrid w:val="0"/>
              <w:spacing w:after="0"/>
              <w:jc w:val="center"/>
              <w:rPr>
                <w:rFonts w:eastAsia="宋体"/>
                <w:highlight w:val="yellow"/>
                <w:lang w:val="en-US" w:eastAsia="zh-CN"/>
              </w:rPr>
            </w:pPr>
            <w:r>
              <w:rPr>
                <w:rFonts w:eastAsia="宋体"/>
                <w:i/>
                <w:iCs/>
                <w:lang w:val="en-US" w:eastAsia="zh-CN"/>
              </w:rPr>
              <w:t>Next</w:t>
            </w:r>
            <w:r>
              <w:rPr>
                <w:rFonts w:eastAsia="宋体" w:hint="eastAsia"/>
                <w:i/>
                <w:iCs/>
                <w:lang w:val="en-US" w:eastAsia="zh-CN"/>
              </w:rPr>
              <w:t xml:space="preserve"> change</w:t>
            </w:r>
          </w:p>
        </w:tc>
      </w:tr>
    </w:tbl>
    <w:p w14:paraId="6AFB0B05" w14:textId="77777777" w:rsidR="009B3874" w:rsidRDefault="009B3874" w:rsidP="009B3874">
      <w:pPr>
        <w:rPr>
          <w:lang w:eastAsia="zh-CN"/>
        </w:rPr>
      </w:pPr>
    </w:p>
    <w:p w14:paraId="58BADD9A" w14:textId="77777777" w:rsidR="005500C9" w:rsidRPr="00D22E31" w:rsidRDefault="005500C9" w:rsidP="005500C9">
      <w:pPr>
        <w:pStyle w:val="2"/>
        <w:rPr>
          <w:lang w:eastAsia="ko-KR"/>
        </w:rPr>
      </w:pPr>
      <w:bookmarkStart w:id="322" w:name="_Toc12616345"/>
      <w:bookmarkStart w:id="323" w:name="_Toc37126959"/>
      <w:bookmarkStart w:id="324" w:name="_Toc46492072"/>
      <w:bookmarkStart w:id="325" w:name="_Toc46492180"/>
      <w:bookmarkStart w:id="326" w:name="_Toc139052329"/>
      <w:r w:rsidRPr="00D22E31">
        <w:t>5.6</w:t>
      </w:r>
      <w:r w:rsidRPr="00D22E31">
        <w:tab/>
      </w:r>
      <w:r w:rsidRPr="00D22E31">
        <w:rPr>
          <w:lang w:eastAsia="ko-KR"/>
        </w:rPr>
        <w:t>Data volume calculation</w:t>
      </w:r>
      <w:bookmarkEnd w:id="322"/>
      <w:bookmarkEnd w:id="323"/>
      <w:bookmarkEnd w:id="324"/>
      <w:bookmarkEnd w:id="325"/>
      <w:bookmarkEnd w:id="326"/>
    </w:p>
    <w:p w14:paraId="13D442ED" w14:textId="77777777" w:rsidR="005500C9" w:rsidRPr="00D22E31" w:rsidRDefault="005500C9" w:rsidP="005500C9">
      <w:r w:rsidRPr="00D22E31">
        <w:t>For the purpose of MAC buffer status reporting, the transmitting PDCP entity shall consider the following as PDCP data volume:</w:t>
      </w:r>
    </w:p>
    <w:p w14:paraId="51184534" w14:textId="77777777" w:rsidR="005500C9" w:rsidRPr="00D22E31" w:rsidRDefault="005500C9" w:rsidP="005500C9">
      <w:pPr>
        <w:pStyle w:val="B1"/>
      </w:pPr>
      <w:r w:rsidRPr="00D22E31">
        <w:t>-</w:t>
      </w:r>
      <w:r w:rsidRPr="00D22E31">
        <w:tab/>
        <w:t>the PDCP SDUs for which no PDCP Data PDUs have been constructed;</w:t>
      </w:r>
    </w:p>
    <w:p w14:paraId="2B23C431" w14:textId="77777777" w:rsidR="005500C9" w:rsidRPr="00D22E31" w:rsidRDefault="005500C9" w:rsidP="005500C9">
      <w:pPr>
        <w:pStyle w:val="B1"/>
      </w:pPr>
      <w:r w:rsidRPr="00D22E31">
        <w:t>-</w:t>
      </w:r>
      <w:r w:rsidRPr="00D22E31">
        <w:tab/>
        <w:t>the PDCP Data PDUs that have not been submitted to lower layers;</w:t>
      </w:r>
    </w:p>
    <w:p w14:paraId="162A5FA6" w14:textId="77777777" w:rsidR="005500C9" w:rsidRPr="00D22E31" w:rsidRDefault="005500C9" w:rsidP="005500C9">
      <w:pPr>
        <w:pStyle w:val="B1"/>
      </w:pPr>
      <w:r w:rsidRPr="00D22E31">
        <w:t>-</w:t>
      </w:r>
      <w:r w:rsidRPr="00D22E31">
        <w:tab/>
        <w:t>the PDCP Control PDUs;</w:t>
      </w:r>
    </w:p>
    <w:p w14:paraId="72A42098" w14:textId="77777777" w:rsidR="005500C9" w:rsidRPr="00D22E31" w:rsidRDefault="005500C9" w:rsidP="005500C9">
      <w:pPr>
        <w:pStyle w:val="B1"/>
      </w:pPr>
      <w:r w:rsidRPr="00D22E31">
        <w:t>-</w:t>
      </w:r>
      <w:r w:rsidRPr="00D22E31">
        <w:tab/>
        <w:t>for AM DRBs, the PDCP SDUs to be retransmitted according to clause 5.1.2 and clause 5.13;</w:t>
      </w:r>
    </w:p>
    <w:p w14:paraId="1D835764" w14:textId="77777777" w:rsidR="005500C9" w:rsidRPr="00D22E31" w:rsidRDefault="005500C9" w:rsidP="005500C9">
      <w:pPr>
        <w:pStyle w:val="B1"/>
      </w:pPr>
      <w:r w:rsidRPr="00D22E31">
        <w:t>-</w:t>
      </w:r>
      <w:r w:rsidRPr="00D22E31">
        <w:tab/>
        <w:t>for AM DRBs, the PDCP Data PDUs to be retransmitted according to clause 5.5.</w:t>
      </w:r>
    </w:p>
    <w:p w14:paraId="52BC47A8" w14:textId="77777777" w:rsidR="005500C9" w:rsidRPr="00D22E31" w:rsidRDefault="005500C9" w:rsidP="005500C9">
      <w:r w:rsidRPr="00D22E31">
        <w:t xml:space="preserve">If the transmitting PDCP entity is associated with at least two RLC entities, when indicating the PDCP data volume to a MAC </w:t>
      </w:r>
      <w:r w:rsidRPr="00D22E31">
        <w:rPr>
          <w:lang w:eastAsia="ko-KR"/>
        </w:rPr>
        <w:t>entity for BSR triggering and Buffer Size calculation (as specified in TS 38.321 [4] and TS 36.321 [12])</w:t>
      </w:r>
      <w:r w:rsidRPr="00D22E31">
        <w:t>, the transmitting PDCP entity shall:</w:t>
      </w:r>
    </w:p>
    <w:p w14:paraId="1C15D7F1" w14:textId="77777777" w:rsidR="005500C9" w:rsidRPr="00D22E31" w:rsidRDefault="005500C9" w:rsidP="005500C9">
      <w:pPr>
        <w:pStyle w:val="B1"/>
      </w:pPr>
      <w:r w:rsidRPr="00D22E31">
        <w:t>-</w:t>
      </w:r>
      <w:r w:rsidRPr="00D22E31">
        <w:tab/>
        <w:t>if the PDCP duplication is activated for the RB:</w:t>
      </w:r>
    </w:p>
    <w:p w14:paraId="0D09FF36" w14:textId="77777777" w:rsidR="005500C9" w:rsidRPr="00D22E31" w:rsidRDefault="005500C9" w:rsidP="005500C9">
      <w:pPr>
        <w:pStyle w:val="B2"/>
      </w:pPr>
      <w:r w:rsidRPr="00D22E31">
        <w:t>-</w:t>
      </w:r>
      <w:r w:rsidRPr="00D22E31">
        <w:tab/>
        <w:t>indicate the PDCP data volume to the MAC entity associated with the primary RLC entity;</w:t>
      </w:r>
    </w:p>
    <w:p w14:paraId="5390791B" w14:textId="77777777" w:rsidR="005500C9" w:rsidRPr="00D22E31" w:rsidRDefault="005500C9" w:rsidP="005500C9">
      <w:pPr>
        <w:pStyle w:val="B2"/>
      </w:pPr>
      <w:r w:rsidRPr="00D22E31">
        <w:t>-</w:t>
      </w:r>
      <w:r w:rsidRPr="00D22E31">
        <w:tab/>
        <w:t>indicate the PDCP data volume excluding the PDCP Control PDU to the MAC entity associated with the RLC entity other than the primary RLC entity activated</w:t>
      </w:r>
      <w:r w:rsidRPr="00D22E31">
        <w:rPr>
          <w:lang w:eastAsia="ko-KR"/>
        </w:rPr>
        <w:t xml:space="preserve"> for PDCP duplication</w:t>
      </w:r>
      <w:r w:rsidRPr="00D22E31">
        <w:t>;</w:t>
      </w:r>
    </w:p>
    <w:p w14:paraId="6882ED61" w14:textId="77777777" w:rsidR="005500C9" w:rsidRPr="00D22E31" w:rsidRDefault="005500C9" w:rsidP="005500C9">
      <w:pPr>
        <w:pStyle w:val="B2"/>
      </w:pPr>
      <w:r w:rsidRPr="00D22E31">
        <w:t>-</w:t>
      </w:r>
      <w:r w:rsidRPr="00D22E31">
        <w:tab/>
        <w:t>indicate the PDCP data volume as 0 to the MAC entity associated with RLC entity deactivated for PDCP duplication;</w:t>
      </w:r>
    </w:p>
    <w:p w14:paraId="01D983A6" w14:textId="77777777" w:rsidR="005500C9" w:rsidRPr="00D22E31" w:rsidRDefault="005500C9" w:rsidP="005500C9">
      <w:pPr>
        <w:pStyle w:val="B1"/>
      </w:pPr>
      <w:r w:rsidRPr="00D22E31">
        <w:t>-</w:t>
      </w:r>
      <w:r w:rsidRPr="00D22E31">
        <w:tab/>
        <w:t>else (i.e. the PDCP duplication is deactivated for the RB or the RB is a DAPS bearer):</w:t>
      </w:r>
    </w:p>
    <w:p w14:paraId="109C2FE1" w14:textId="77777777" w:rsidR="005500C9" w:rsidRPr="00D22E31" w:rsidRDefault="005500C9" w:rsidP="005500C9">
      <w:pPr>
        <w:pStyle w:val="B2"/>
        <w:rPr>
          <w:lang w:eastAsia="ko-KR"/>
        </w:rPr>
      </w:pPr>
      <w:r w:rsidRPr="00D22E31">
        <w:t>-</w:t>
      </w:r>
      <w:r w:rsidRPr="00D22E31">
        <w:tab/>
        <w:t>if the split secondary RLC entity is configured; and</w:t>
      </w:r>
    </w:p>
    <w:p w14:paraId="52E58389" w14:textId="77777777" w:rsidR="005500C9" w:rsidRPr="00D22E31" w:rsidRDefault="005500C9" w:rsidP="005500C9">
      <w:pPr>
        <w:pStyle w:val="B2"/>
        <w:rPr>
          <w:lang w:eastAsia="ko-KR"/>
        </w:rPr>
      </w:pPr>
      <w:r w:rsidRPr="00D22E31">
        <w:rPr>
          <w:lang w:eastAsia="ko-KR"/>
        </w:rPr>
        <w:t>-</w:t>
      </w:r>
      <w:r w:rsidRPr="00D22E31">
        <w:rPr>
          <w:lang w:eastAsia="ko-KR"/>
        </w:rPr>
        <w:tab/>
        <w:t xml:space="preserve">if the total amount of PDCP data volume and RLC data volume pending for initial transmission (as specified in TS 38.322 [5]) in the primary RLC entity and the split secondary RLC entity is equal to or larger than </w:t>
      </w:r>
      <w:proofErr w:type="spellStart"/>
      <w:r w:rsidRPr="00D22E31">
        <w:rPr>
          <w:i/>
          <w:lang w:eastAsia="ko-KR"/>
        </w:rPr>
        <w:t>ul-DataSplitThreshold</w:t>
      </w:r>
      <w:proofErr w:type="spellEnd"/>
      <w:r w:rsidRPr="00D22E31">
        <w:rPr>
          <w:lang w:eastAsia="ko-KR"/>
        </w:rPr>
        <w:t>:</w:t>
      </w:r>
    </w:p>
    <w:p w14:paraId="49F40379" w14:textId="77777777" w:rsidR="005500C9" w:rsidRPr="00D22E31" w:rsidRDefault="005500C9" w:rsidP="005500C9">
      <w:pPr>
        <w:pStyle w:val="B3"/>
        <w:rPr>
          <w:lang w:eastAsia="ko-KR"/>
        </w:rPr>
      </w:pPr>
      <w:r w:rsidRPr="00D22E31">
        <w:rPr>
          <w:lang w:eastAsia="ko-KR"/>
        </w:rPr>
        <w:t>-</w:t>
      </w:r>
      <w:r w:rsidRPr="00D22E31">
        <w:rPr>
          <w:lang w:eastAsia="ko-KR"/>
        </w:rPr>
        <w:tab/>
        <w:t>indicate the PDCP data volume to both the MAC entity associated with the primary RLC entity and the MAC entity associated with the split secondary RLC entity;</w:t>
      </w:r>
    </w:p>
    <w:p w14:paraId="31361798" w14:textId="77777777" w:rsidR="005500C9" w:rsidRPr="00D22E31" w:rsidRDefault="005500C9" w:rsidP="005500C9">
      <w:pPr>
        <w:pStyle w:val="B3"/>
        <w:rPr>
          <w:lang w:eastAsia="ko-KR"/>
        </w:rPr>
      </w:pPr>
      <w:r w:rsidRPr="00D22E31">
        <w:rPr>
          <w:lang w:eastAsia="ko-KR"/>
        </w:rPr>
        <w:lastRenderedPageBreak/>
        <w:t>-</w:t>
      </w:r>
      <w:r w:rsidRPr="00D22E31">
        <w:rPr>
          <w:lang w:eastAsia="ko-KR"/>
        </w:rPr>
        <w:tab/>
        <w:t>indicate the PDCP data volume as 0 to the MAC entity associated with RLC entity other than the primary RLC entity and the split secondary RLC entity;</w:t>
      </w:r>
    </w:p>
    <w:p w14:paraId="0333E582" w14:textId="77777777" w:rsidR="005500C9" w:rsidRPr="00D22E31" w:rsidRDefault="005500C9" w:rsidP="005500C9">
      <w:pPr>
        <w:pStyle w:val="B2"/>
        <w:rPr>
          <w:lang w:eastAsia="ko-KR"/>
        </w:rPr>
      </w:pPr>
      <w:r w:rsidRPr="00D22E31">
        <w:rPr>
          <w:lang w:eastAsia="ko-KR"/>
        </w:rPr>
        <w:t>-</w:t>
      </w:r>
      <w:r w:rsidRPr="00D22E31">
        <w:rPr>
          <w:lang w:eastAsia="ko-KR"/>
        </w:rPr>
        <w:tab/>
        <w:t>else, if the transmitting PDCP entity is associated with the DAPS bearer:</w:t>
      </w:r>
    </w:p>
    <w:p w14:paraId="78F8640C" w14:textId="77777777" w:rsidR="005500C9" w:rsidRPr="00D22E31" w:rsidRDefault="005500C9" w:rsidP="005500C9">
      <w:pPr>
        <w:pStyle w:val="B3"/>
        <w:rPr>
          <w:lang w:eastAsia="ko-KR"/>
        </w:rPr>
      </w:pPr>
      <w:r w:rsidRPr="00D22E31">
        <w:rPr>
          <w:lang w:eastAsia="ko-KR"/>
        </w:rPr>
        <w:t>-</w:t>
      </w:r>
      <w:r w:rsidRPr="00D22E31">
        <w:rPr>
          <w:lang w:eastAsia="ko-KR"/>
        </w:rPr>
        <w:tab/>
      </w:r>
      <w:r w:rsidRPr="00D22E31">
        <w:t>if the uplink data switching has not been requested</w:t>
      </w:r>
      <w:r w:rsidRPr="00D22E31">
        <w:rPr>
          <w:lang w:eastAsia="ko-KR"/>
        </w:rPr>
        <w:t>:</w:t>
      </w:r>
    </w:p>
    <w:p w14:paraId="6C230690" w14:textId="77777777" w:rsidR="005500C9" w:rsidRPr="00D22E31" w:rsidRDefault="005500C9" w:rsidP="005500C9">
      <w:pPr>
        <w:pStyle w:val="B4"/>
        <w:rPr>
          <w:lang w:eastAsia="ko-KR"/>
        </w:rPr>
      </w:pPr>
      <w:r w:rsidRPr="00D22E31">
        <w:rPr>
          <w:lang w:eastAsia="ko-KR"/>
        </w:rPr>
        <w:t>-</w:t>
      </w:r>
      <w:r w:rsidRPr="00D22E31">
        <w:rPr>
          <w:lang w:eastAsia="ko-KR"/>
        </w:rPr>
        <w:tab/>
        <w:t>indicate the PDCP data volume to the MAC entity associated with the source cell;</w:t>
      </w:r>
    </w:p>
    <w:p w14:paraId="16BFA9F1" w14:textId="77777777" w:rsidR="005500C9" w:rsidRPr="00D22E31" w:rsidRDefault="005500C9" w:rsidP="005500C9">
      <w:pPr>
        <w:pStyle w:val="B3"/>
        <w:rPr>
          <w:lang w:eastAsia="ko-KR"/>
        </w:rPr>
      </w:pPr>
      <w:r w:rsidRPr="00D22E31">
        <w:rPr>
          <w:lang w:eastAsia="ko-KR"/>
        </w:rPr>
        <w:t>-</w:t>
      </w:r>
      <w:r w:rsidRPr="00D22E31">
        <w:rPr>
          <w:lang w:eastAsia="ko-KR"/>
        </w:rPr>
        <w:tab/>
        <w:t>else</w:t>
      </w:r>
      <w:r w:rsidRPr="00D22E31">
        <w:t>:</w:t>
      </w:r>
    </w:p>
    <w:p w14:paraId="51E73E1E" w14:textId="77777777" w:rsidR="005500C9" w:rsidRPr="00D22E31" w:rsidRDefault="005500C9" w:rsidP="005500C9">
      <w:pPr>
        <w:pStyle w:val="B4"/>
        <w:rPr>
          <w:lang w:eastAsia="ko-KR"/>
        </w:rPr>
      </w:pPr>
      <w:r w:rsidRPr="00D22E31">
        <w:rPr>
          <w:lang w:eastAsia="ko-KR"/>
        </w:rPr>
        <w:t>-</w:t>
      </w:r>
      <w:r w:rsidRPr="00D22E31">
        <w:rPr>
          <w:lang w:eastAsia="ko-KR"/>
        </w:rPr>
        <w:tab/>
        <w:t>indicate the PDCP data volume excluding the PDCP Control PDU for interspersed ROHC feedback associated with the source cell to the MAC entity associated with the target cell;</w:t>
      </w:r>
    </w:p>
    <w:p w14:paraId="2F46EE40" w14:textId="77777777" w:rsidR="005500C9" w:rsidRPr="00D22E31" w:rsidRDefault="005500C9" w:rsidP="005500C9">
      <w:pPr>
        <w:pStyle w:val="B4"/>
        <w:rPr>
          <w:lang w:eastAsia="ko-KR"/>
        </w:rPr>
      </w:pPr>
      <w:r w:rsidRPr="00D22E31">
        <w:rPr>
          <w:lang w:eastAsia="ko-KR"/>
        </w:rPr>
        <w:t>-</w:t>
      </w:r>
      <w:r w:rsidRPr="00D22E31">
        <w:rPr>
          <w:lang w:eastAsia="ko-KR"/>
        </w:rPr>
        <w:tab/>
        <w:t>indicate the PDCP data volume of PDCP Control PDU for interspersed ROHC feedback associated with the source cell to the MAC entity associated with the source cell;</w:t>
      </w:r>
    </w:p>
    <w:p w14:paraId="4F2ECF90" w14:textId="77777777" w:rsidR="005500C9" w:rsidRPr="00D22E31" w:rsidRDefault="005500C9" w:rsidP="005500C9">
      <w:pPr>
        <w:pStyle w:val="B2"/>
        <w:rPr>
          <w:lang w:eastAsia="ko-KR"/>
        </w:rPr>
      </w:pPr>
      <w:r w:rsidRPr="00D22E31">
        <w:rPr>
          <w:lang w:eastAsia="ko-KR"/>
        </w:rPr>
        <w:t>-</w:t>
      </w:r>
      <w:r w:rsidRPr="00D22E31">
        <w:rPr>
          <w:lang w:eastAsia="ko-KR"/>
        </w:rPr>
        <w:tab/>
        <w:t>else:</w:t>
      </w:r>
    </w:p>
    <w:p w14:paraId="51DD97A3" w14:textId="77777777" w:rsidR="005500C9" w:rsidRPr="00D22E31" w:rsidRDefault="005500C9" w:rsidP="005500C9">
      <w:pPr>
        <w:pStyle w:val="B3"/>
      </w:pPr>
      <w:r w:rsidRPr="00D22E31">
        <w:t>-</w:t>
      </w:r>
      <w:r w:rsidRPr="00D22E31">
        <w:tab/>
        <w:t>indicate the PDCP data volume to the MAC entity associated with the primary RLC entity;</w:t>
      </w:r>
    </w:p>
    <w:p w14:paraId="3D0F1744" w14:textId="77777777" w:rsidR="005500C9" w:rsidRPr="00D22E31" w:rsidRDefault="005500C9" w:rsidP="005500C9">
      <w:pPr>
        <w:pStyle w:val="B3"/>
      </w:pPr>
      <w:r w:rsidRPr="00D22E31">
        <w:t>-</w:t>
      </w:r>
      <w:r w:rsidRPr="00D22E31">
        <w:tab/>
        <w:t>indicate the PDCP data volume as 0 to the MAC entity associated with the RLC entity other than the primary RLC entity.</w:t>
      </w:r>
    </w:p>
    <w:p w14:paraId="5C07FD6D" w14:textId="77777777" w:rsidR="00D4167E" w:rsidRDefault="00D4167E">
      <w:pPr>
        <w:rPr>
          <w:lang w:eastAsia="zh-CN"/>
        </w:rPr>
      </w:pPr>
    </w:p>
    <w:p w14:paraId="2DA6D191" w14:textId="13A67B8C" w:rsidR="003C3777" w:rsidRDefault="003C3777" w:rsidP="003C3777">
      <w:pPr>
        <w:keepLines/>
        <w:ind w:left="1475" w:hanging="1191"/>
        <w:rPr>
          <w:ins w:id="327" w:author="InterDigital (Martino Freda)" w:date="2023-09-27T10:32:00Z"/>
          <w:color w:val="FF0000"/>
        </w:rPr>
      </w:pPr>
      <w:ins w:id="328" w:author="InterDigital (Martino Freda)" w:date="2023-09-21T18:46:00Z">
        <w:r w:rsidRPr="00193A94">
          <w:rPr>
            <w:color w:val="FF0000"/>
          </w:rPr>
          <w:t>Editor’s Notes:</w:t>
        </w:r>
      </w:ins>
      <w:ins w:id="329" w:author="InterDigital (Martino Freda)" w:date="2023-09-21T19:30:00Z">
        <w:r>
          <w:rPr>
            <w:color w:val="FF0000"/>
          </w:rPr>
          <w:t xml:space="preserve"> </w:t>
        </w:r>
      </w:ins>
      <w:ins w:id="330" w:author="InterDigital (Martino Freda)" w:date="2023-09-27T10:32:00Z">
        <w:r w:rsidR="00082C96">
          <w:rPr>
            <w:color w:val="FF0000"/>
          </w:rPr>
          <w:t>Whether to indicate</w:t>
        </w:r>
      </w:ins>
      <w:ins w:id="331" w:author="InterDigital (Martino Freda)" w:date="2023-09-21T19:30:00Z">
        <w:r>
          <w:rPr>
            <w:color w:val="FF0000"/>
          </w:rPr>
          <w:t xml:space="preserve"> data volume calculation for MP with non-3GPP in</w:t>
        </w:r>
      </w:ins>
      <w:ins w:id="332" w:author="InterDigital (Martino Freda)" w:date="2023-09-21T19:31:00Z">
        <w:r>
          <w:rPr>
            <w:color w:val="FF0000"/>
          </w:rPr>
          <w:t>terface is FFS.</w:t>
        </w:r>
      </w:ins>
    </w:p>
    <w:p w14:paraId="2E8F937B" w14:textId="074264D3" w:rsidR="00082C96" w:rsidRPr="005F721E" w:rsidRDefault="00082C96" w:rsidP="003C3777">
      <w:pPr>
        <w:keepLines/>
        <w:ind w:left="1475" w:hanging="1191"/>
        <w:rPr>
          <w:ins w:id="333" w:author="InterDigital (Martino Freda)" w:date="2023-09-21T18:46:00Z"/>
          <w:iCs/>
          <w:color w:val="FF0000"/>
          <w:lang w:eastAsia="ko-KR"/>
        </w:rPr>
      </w:pPr>
      <w:ins w:id="334" w:author="InterDigital (Martino Freda)" w:date="2023-09-27T10:32:00Z">
        <w:r>
          <w:rPr>
            <w:color w:val="FF0000"/>
          </w:rPr>
          <w:t>Ed</w:t>
        </w:r>
      </w:ins>
      <w:ins w:id="335" w:author="InterDigital (Martino Freda)" w:date="2023-09-27T10:33:00Z">
        <w:r>
          <w:rPr>
            <w:color w:val="FF0000"/>
          </w:rPr>
          <w:t>itor’s Notes: Whether to model/cap</w:t>
        </w:r>
      </w:ins>
      <w:ins w:id="336" w:author="InterDigital (Martino Freda)" w:date="2023-09-27T10:34:00Z">
        <w:r>
          <w:rPr>
            <w:color w:val="FF0000"/>
          </w:rPr>
          <w:t xml:space="preserve">ture </w:t>
        </w:r>
      </w:ins>
      <w:ins w:id="337" w:author="InterDigital (Martino Freda)" w:date="2023-09-27T10:39:00Z">
        <w:r>
          <w:rPr>
            <w:color w:val="FF0000"/>
          </w:rPr>
          <w:t xml:space="preserve">MP behaviour as a single MAC entity, multiple MAC entities, or </w:t>
        </w:r>
      </w:ins>
      <w:ins w:id="338" w:author="InterDigital (Martino Freda)" w:date="2023-09-27T10:40:00Z">
        <w:r>
          <w:rPr>
            <w:color w:val="FF0000"/>
          </w:rPr>
          <w:t>agnostic of the modelling.</w:t>
        </w:r>
      </w:ins>
    </w:p>
    <w:p w14:paraId="2EDA598F" w14:textId="77777777" w:rsidR="005B3933" w:rsidRDefault="005B3933" w:rsidP="005B3933">
      <w:pPr>
        <w:rPr>
          <w:lang w:eastAsia="zh-CN"/>
        </w:rPr>
      </w:pPr>
    </w:p>
    <w:tbl>
      <w:tblPr>
        <w:tblStyle w:val="af3"/>
        <w:tblW w:w="0" w:type="auto"/>
        <w:shd w:val="clear" w:color="auto" w:fill="FFFE8D"/>
        <w:tblLook w:val="04A0" w:firstRow="1" w:lastRow="0" w:firstColumn="1" w:lastColumn="0" w:noHBand="0" w:noVBand="1"/>
      </w:tblPr>
      <w:tblGrid>
        <w:gridCol w:w="9629"/>
      </w:tblGrid>
      <w:tr w:rsidR="005B3933" w14:paraId="6E9BE217" w14:textId="77777777" w:rsidTr="000C7825">
        <w:tc>
          <w:tcPr>
            <w:tcW w:w="9629" w:type="dxa"/>
            <w:shd w:val="clear" w:color="auto" w:fill="FFFE8D"/>
          </w:tcPr>
          <w:p w14:paraId="09AA8ACF" w14:textId="77777777" w:rsidR="005B3933" w:rsidRDefault="005B3933" w:rsidP="000C7825">
            <w:pPr>
              <w:snapToGrid w:val="0"/>
              <w:spacing w:after="0"/>
              <w:jc w:val="center"/>
              <w:rPr>
                <w:rFonts w:eastAsia="宋体"/>
                <w:highlight w:val="yellow"/>
                <w:lang w:val="en-US" w:eastAsia="zh-CN"/>
              </w:rPr>
            </w:pPr>
            <w:r>
              <w:rPr>
                <w:rFonts w:eastAsia="宋体"/>
                <w:i/>
                <w:iCs/>
                <w:lang w:val="en-US" w:eastAsia="zh-CN"/>
              </w:rPr>
              <w:t>Next</w:t>
            </w:r>
            <w:r>
              <w:rPr>
                <w:rFonts w:eastAsia="宋体" w:hint="eastAsia"/>
                <w:i/>
                <w:iCs/>
                <w:lang w:val="en-US" w:eastAsia="zh-CN"/>
              </w:rPr>
              <w:t xml:space="preserve"> change</w:t>
            </w:r>
          </w:p>
        </w:tc>
      </w:tr>
    </w:tbl>
    <w:p w14:paraId="556F40F3" w14:textId="77777777" w:rsidR="00D4167E" w:rsidRDefault="00D4167E">
      <w:pPr>
        <w:rPr>
          <w:lang w:eastAsia="zh-CN"/>
        </w:rPr>
      </w:pPr>
    </w:p>
    <w:p w14:paraId="27AD7504" w14:textId="77777777" w:rsidR="00E05BEC" w:rsidRPr="00D22E31" w:rsidRDefault="00E05BEC" w:rsidP="00E05BEC">
      <w:pPr>
        <w:pStyle w:val="3"/>
        <w:rPr>
          <w:lang w:eastAsia="ko-KR"/>
        </w:rPr>
      </w:pPr>
      <w:bookmarkStart w:id="339" w:name="_Toc37126974"/>
      <w:bookmarkStart w:id="340" w:name="_Toc46492087"/>
      <w:bookmarkStart w:id="341" w:name="_Toc46492195"/>
      <w:bookmarkStart w:id="342" w:name="_Toc139052344"/>
      <w:r w:rsidRPr="00D22E31">
        <w:rPr>
          <w:lang w:eastAsia="ko-KR"/>
        </w:rPr>
        <w:t>5.11.2</w:t>
      </w:r>
      <w:r w:rsidRPr="00D22E31">
        <w:rPr>
          <w:lang w:eastAsia="ko-KR"/>
        </w:rPr>
        <w:tab/>
        <w:t>Duplicate PDU discard</w:t>
      </w:r>
      <w:bookmarkEnd w:id="339"/>
      <w:bookmarkEnd w:id="340"/>
      <w:bookmarkEnd w:id="341"/>
      <w:bookmarkEnd w:id="342"/>
    </w:p>
    <w:p w14:paraId="446ED007" w14:textId="77777777" w:rsidR="00E05BEC" w:rsidRPr="00D22E31" w:rsidRDefault="00E05BEC" w:rsidP="00E05BEC">
      <w:pPr>
        <w:rPr>
          <w:lang w:eastAsia="ko-KR"/>
        </w:rPr>
      </w:pPr>
      <w:r w:rsidRPr="00D22E31">
        <w:rPr>
          <w:lang w:eastAsia="ko-KR"/>
        </w:rPr>
        <w:t xml:space="preserve">For the PDCP entity configured with </w:t>
      </w:r>
      <w:proofErr w:type="spellStart"/>
      <w:r w:rsidRPr="00D22E31">
        <w:rPr>
          <w:i/>
          <w:lang w:eastAsia="ko-KR"/>
        </w:rPr>
        <w:t>pdcp</w:t>
      </w:r>
      <w:proofErr w:type="spellEnd"/>
      <w:r w:rsidRPr="00D22E31">
        <w:rPr>
          <w:i/>
          <w:lang w:eastAsia="ko-KR"/>
        </w:rPr>
        <w:t>-Duplication</w:t>
      </w:r>
      <w:r w:rsidRPr="00D22E31">
        <w:rPr>
          <w:lang w:eastAsia="ko-KR"/>
        </w:rPr>
        <w:t>, the transmitting PDCP entity shall:</w:t>
      </w:r>
    </w:p>
    <w:p w14:paraId="6A2F7182" w14:textId="3CE3F179" w:rsidR="00E05BEC" w:rsidRPr="00D22E31" w:rsidRDefault="00E05BEC" w:rsidP="00E05BEC">
      <w:pPr>
        <w:pStyle w:val="B1"/>
        <w:rPr>
          <w:lang w:eastAsia="ko-KR"/>
        </w:rPr>
      </w:pPr>
      <w:r w:rsidRPr="00D22E31">
        <w:rPr>
          <w:lang w:eastAsia="ko-KR"/>
        </w:rPr>
        <w:t>-</w:t>
      </w:r>
      <w:r w:rsidRPr="00D22E31">
        <w:rPr>
          <w:lang w:eastAsia="ko-KR"/>
        </w:rPr>
        <w:tab/>
        <w:t>if the successful delivery of a PDCP Data PDU is confirmed by one of the associated AM RLC entities</w:t>
      </w:r>
      <w:ins w:id="343" w:author="InterDigital (Martino Freda)" w:date="2023-09-21T21:13:00Z">
        <w:r w:rsidR="00022455">
          <w:rPr>
            <w:lang w:eastAsia="ko-KR"/>
          </w:rPr>
          <w:t xml:space="preserve"> and the AM RLC entity is not associated with a</w:t>
        </w:r>
      </w:ins>
      <w:ins w:id="344" w:author="InterDigital (Martino Freda)" w:date="2023-09-26T12:41:00Z">
        <w:r w:rsidR="00104C3B">
          <w:rPr>
            <w:lang w:eastAsia="ko-KR"/>
          </w:rPr>
          <w:t>n</w:t>
        </w:r>
      </w:ins>
      <w:ins w:id="345" w:author="InterDigital (Martino Freda)" w:date="2023-09-21T21:13:00Z">
        <w:r w:rsidR="00022455">
          <w:rPr>
            <w:lang w:eastAsia="ko-KR"/>
          </w:rPr>
          <w:t xml:space="preserve"> </w:t>
        </w:r>
      </w:ins>
      <w:ins w:id="346" w:author="InterDigital (Martino Freda)" w:date="2023-09-26T12:41:00Z">
        <w:r w:rsidR="00104C3B">
          <w:rPr>
            <w:lang w:eastAsia="ko-KR"/>
          </w:rPr>
          <w:t>SRAP entity</w:t>
        </w:r>
      </w:ins>
      <w:r w:rsidRPr="00D22E31">
        <w:rPr>
          <w:lang w:eastAsia="ko-KR"/>
        </w:rPr>
        <w:t>:</w:t>
      </w:r>
    </w:p>
    <w:p w14:paraId="392287AE" w14:textId="792560BE" w:rsidR="00E05BEC" w:rsidRPr="00D22E31" w:rsidRDefault="00E05BEC" w:rsidP="00E05BEC">
      <w:pPr>
        <w:pStyle w:val="B2"/>
        <w:rPr>
          <w:lang w:eastAsia="ko-KR"/>
        </w:rPr>
      </w:pPr>
      <w:r w:rsidRPr="00D22E31">
        <w:rPr>
          <w:lang w:eastAsia="ko-KR"/>
        </w:rPr>
        <w:t>-</w:t>
      </w:r>
      <w:r w:rsidRPr="00D22E31">
        <w:rPr>
          <w:lang w:eastAsia="ko-KR"/>
        </w:rPr>
        <w:tab/>
        <w:t>indicate to the other AM RLC entities to discard the duplicated PDCP Data PDU;</w:t>
      </w:r>
    </w:p>
    <w:p w14:paraId="7CBBF6EC" w14:textId="77777777" w:rsidR="00E05BEC" w:rsidRPr="00D22E31" w:rsidRDefault="00E05BEC" w:rsidP="00E05BEC">
      <w:pPr>
        <w:pStyle w:val="B1"/>
        <w:rPr>
          <w:lang w:eastAsia="ko-KR"/>
        </w:rPr>
      </w:pPr>
      <w:r w:rsidRPr="00D22E31">
        <w:rPr>
          <w:lang w:eastAsia="ko-KR"/>
        </w:rPr>
        <w:t>-</w:t>
      </w:r>
      <w:r w:rsidRPr="00D22E31">
        <w:rPr>
          <w:lang w:eastAsia="ko-KR"/>
        </w:rPr>
        <w:tab/>
        <w:t>if the deactivation of PDCP duplication is indicated for the DRB:</w:t>
      </w:r>
    </w:p>
    <w:p w14:paraId="51FCBE55" w14:textId="77777777" w:rsidR="00E05BEC" w:rsidRPr="00D22E31" w:rsidRDefault="00E05BEC" w:rsidP="00E05BEC">
      <w:pPr>
        <w:pStyle w:val="B2"/>
        <w:rPr>
          <w:lang w:eastAsia="ko-KR"/>
        </w:rPr>
      </w:pPr>
      <w:r w:rsidRPr="00D22E31">
        <w:rPr>
          <w:lang w:eastAsia="ko-KR"/>
        </w:rPr>
        <w:t>-</w:t>
      </w:r>
      <w:r w:rsidRPr="00D22E31">
        <w:rPr>
          <w:lang w:eastAsia="ko-KR"/>
        </w:rPr>
        <w:tab/>
        <w:t>indicate to the RLC entities other than the primary RLC entity to discard all duplicated PDCP Data PDUs;</w:t>
      </w:r>
    </w:p>
    <w:p w14:paraId="681EB3CB" w14:textId="77777777" w:rsidR="00E05BEC" w:rsidRPr="00D22E31" w:rsidRDefault="00E05BEC" w:rsidP="00E05BEC">
      <w:pPr>
        <w:pStyle w:val="B1"/>
        <w:rPr>
          <w:lang w:eastAsia="ko-KR"/>
        </w:rPr>
      </w:pPr>
      <w:r w:rsidRPr="00D22E31">
        <w:rPr>
          <w:lang w:eastAsia="ko-KR"/>
        </w:rPr>
        <w:t>-</w:t>
      </w:r>
      <w:r w:rsidRPr="00D22E31">
        <w:rPr>
          <w:lang w:eastAsia="ko-KR"/>
        </w:rPr>
        <w:tab/>
        <w:t>if the deactivation of PDCP duplication is indicated for at least one associated RLC entities:</w:t>
      </w:r>
    </w:p>
    <w:p w14:paraId="7CE468AE" w14:textId="77777777" w:rsidR="00E05BEC" w:rsidRDefault="00E05BEC" w:rsidP="00E05BEC">
      <w:pPr>
        <w:pStyle w:val="B2"/>
        <w:rPr>
          <w:lang w:eastAsia="ko-KR"/>
        </w:rPr>
      </w:pPr>
      <w:r w:rsidRPr="00D22E31">
        <w:rPr>
          <w:lang w:eastAsia="ko-KR"/>
        </w:rPr>
        <w:t>-</w:t>
      </w:r>
      <w:r w:rsidRPr="00D22E31">
        <w:rPr>
          <w:lang w:eastAsia="ko-KR"/>
        </w:rPr>
        <w:tab/>
        <w:t>indicate to the RLC entities deactivated for PDCP duplication to discard all duplicated PDCP Data PDUs.</w:t>
      </w:r>
    </w:p>
    <w:p w14:paraId="36CBA2C8" w14:textId="05F54219" w:rsidR="0051794A" w:rsidRPr="00DC3CC8" w:rsidDel="00DC3CC8" w:rsidRDefault="00DC3CC8">
      <w:pPr>
        <w:keepLines/>
        <w:ind w:left="1475" w:hanging="1191"/>
        <w:rPr>
          <w:del w:id="347" w:author="InterDigital (Martino Freda)" w:date="2023-09-21T21:14:00Z"/>
          <w:iCs/>
          <w:color w:val="FF0000"/>
          <w:lang w:eastAsia="ko-KR"/>
          <w:rPrChange w:id="348" w:author="InterDigital (Martino Freda)" w:date="2023-09-21T21:14:00Z">
            <w:rPr>
              <w:del w:id="349" w:author="InterDigital (Martino Freda)" w:date="2023-09-21T21:14:00Z"/>
              <w:lang w:eastAsia="ko-KR"/>
            </w:rPr>
          </w:rPrChange>
        </w:rPr>
        <w:pPrChange w:id="350" w:author="InterDigital (Martino Freda)" w:date="2023-09-21T21:14:00Z">
          <w:pPr>
            <w:pStyle w:val="B2"/>
          </w:pPr>
        </w:pPrChange>
      </w:pPr>
      <w:ins w:id="351" w:author="InterDigital (Martino Freda)" w:date="2023-09-21T21:14:00Z">
        <w:r w:rsidRPr="00193A94">
          <w:rPr>
            <w:color w:val="FF0000"/>
          </w:rPr>
          <w:t>Editor’s Notes:</w:t>
        </w:r>
        <w:r>
          <w:rPr>
            <w:color w:val="FF0000"/>
          </w:rPr>
          <w:t xml:space="preserve"> Whether</w:t>
        </w:r>
        <w:r w:rsidR="00EF05EB">
          <w:rPr>
            <w:color w:val="FF0000"/>
          </w:rPr>
          <w:t xml:space="preserve"> the requirement </w:t>
        </w:r>
      </w:ins>
      <w:ins w:id="352" w:author="InterDigital (Martino Freda)" w:date="2023-09-21T21:15:00Z">
        <w:r w:rsidR="00270A29">
          <w:rPr>
            <w:color w:val="FF0000"/>
          </w:rPr>
          <w:t xml:space="preserve">for not indicating </w:t>
        </w:r>
        <w:proofErr w:type="spellStart"/>
        <w:r w:rsidR="00270A29">
          <w:rPr>
            <w:color w:val="FF0000"/>
          </w:rPr>
          <w:t>Uu</w:t>
        </w:r>
        <w:proofErr w:type="spellEnd"/>
        <w:r w:rsidR="00270A29">
          <w:rPr>
            <w:color w:val="FF0000"/>
          </w:rPr>
          <w:t xml:space="preserve"> RLC entity to discard in multipath can be stronger (i.e., “shall not”).</w:t>
        </w:r>
      </w:ins>
    </w:p>
    <w:p w14:paraId="37834302" w14:textId="3A53368B" w:rsidR="0051794A" w:rsidRPr="005F721E" w:rsidRDefault="0051794A" w:rsidP="0051794A">
      <w:pPr>
        <w:keepLines/>
        <w:ind w:left="1475" w:hanging="1191"/>
        <w:rPr>
          <w:ins w:id="353" w:author="InterDigital (Martino Freda)" w:date="2023-09-21T18:46:00Z"/>
          <w:iCs/>
          <w:color w:val="FF0000"/>
          <w:lang w:eastAsia="ko-KR"/>
        </w:rPr>
      </w:pPr>
      <w:ins w:id="354" w:author="InterDigital (Martino Freda)" w:date="2023-09-21T18:46:00Z">
        <w:r w:rsidRPr="00193A94">
          <w:rPr>
            <w:color w:val="FF0000"/>
          </w:rPr>
          <w:t>Editor’s Notes:</w:t>
        </w:r>
      </w:ins>
      <w:ins w:id="355" w:author="InterDigital (Martino Freda)" w:date="2023-09-21T19:30:00Z">
        <w:r>
          <w:rPr>
            <w:color w:val="FF0000"/>
          </w:rPr>
          <w:t xml:space="preserve"> </w:t>
        </w:r>
      </w:ins>
      <w:ins w:id="356" w:author="InterDigital (Martino Freda)" w:date="2023-09-21T21:02:00Z">
        <w:r>
          <w:rPr>
            <w:color w:val="FF0000"/>
          </w:rPr>
          <w:t xml:space="preserve">Whether/how to support duplicate PDU discard </w:t>
        </w:r>
      </w:ins>
      <w:ins w:id="357" w:author="InterDigital (Martino Freda)" w:date="2023-09-21T21:08:00Z">
        <w:r w:rsidR="00EE2964">
          <w:rPr>
            <w:color w:val="FF0000"/>
          </w:rPr>
          <w:t xml:space="preserve">in multipath with N3C indirect path </w:t>
        </w:r>
      </w:ins>
      <w:ins w:id="358" w:author="InterDigital (Martino Freda)" w:date="2023-09-21T21:02:00Z">
        <w:r>
          <w:rPr>
            <w:color w:val="FF0000"/>
          </w:rPr>
          <w:t>is FFS.</w:t>
        </w:r>
      </w:ins>
    </w:p>
    <w:p w14:paraId="41AE7BEB" w14:textId="77777777" w:rsidR="0051794A" w:rsidRDefault="0051794A" w:rsidP="0051794A">
      <w:pPr>
        <w:rPr>
          <w:lang w:eastAsia="zh-CN"/>
        </w:rPr>
      </w:pPr>
    </w:p>
    <w:p w14:paraId="446D0BBD" w14:textId="77777777" w:rsidR="0051794A" w:rsidRPr="00D22E31" w:rsidRDefault="0051794A" w:rsidP="00E05BEC">
      <w:pPr>
        <w:pStyle w:val="B2"/>
        <w:rPr>
          <w:lang w:eastAsia="ko-KR"/>
        </w:rPr>
      </w:pPr>
    </w:p>
    <w:sectPr w:rsidR="0051794A" w:rsidRPr="00D22E31">
      <w:headerReference w:type="default" r:id="rId28"/>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Samsung-Weiwei Wang" w:date="2023-10-25T11:45:00Z" w:initials="Samsung">
    <w:p w14:paraId="38ACB40C" w14:textId="0243B142" w:rsidR="00E65787" w:rsidRDefault="00E65787">
      <w:pPr>
        <w:pStyle w:val="a6"/>
      </w:pPr>
      <w:r>
        <w:rPr>
          <w:rStyle w:val="af0"/>
        </w:rPr>
        <w:annotationRef/>
      </w:r>
      <w:r>
        <w:rPr>
          <w:rFonts w:hint="eastAsia"/>
          <w:lang w:eastAsia="zh-CN"/>
        </w:rPr>
        <w:t>T</w:t>
      </w:r>
      <w:r>
        <w:rPr>
          <w:lang w:eastAsia="zh-CN"/>
        </w:rPr>
        <w:t>here is no RLC entity for N3C indirect path. So, how about “… or non-3GPP connectivity”</w:t>
      </w:r>
    </w:p>
  </w:comment>
  <w:comment w:id="57" w:author="Samsung-Weiwei Wang" w:date="2023-10-25T11:45:00Z" w:initials="Samsung">
    <w:p w14:paraId="090B2639" w14:textId="77777777" w:rsidR="00E65787" w:rsidRDefault="00E65787" w:rsidP="00E65787">
      <w:pPr>
        <w:pStyle w:val="a6"/>
        <w:rPr>
          <w:lang w:eastAsia="zh-CN"/>
        </w:rPr>
      </w:pPr>
      <w:r>
        <w:rPr>
          <w:rStyle w:val="af0"/>
        </w:rPr>
        <w:annotationRef/>
      </w:r>
      <w:r>
        <w:rPr>
          <w:rFonts w:hint="eastAsia"/>
          <w:lang w:eastAsia="zh-CN"/>
        </w:rPr>
        <w:t>T</w:t>
      </w:r>
      <w:r>
        <w:rPr>
          <w:lang w:eastAsia="zh-CN"/>
        </w:rPr>
        <w:t>his seems not to be a definition since “primary path” appears in the definition as well. How about the following change:</w:t>
      </w:r>
    </w:p>
    <w:p w14:paraId="0BC617F3" w14:textId="77777777" w:rsidR="00E65787" w:rsidRDefault="00E65787" w:rsidP="00E65787">
      <w:pPr>
        <w:pStyle w:val="a6"/>
        <w:rPr>
          <w:lang w:eastAsia="zh-CN"/>
        </w:rPr>
      </w:pPr>
    </w:p>
    <w:p w14:paraId="1388E2AD" w14:textId="49918471" w:rsidR="00E65787" w:rsidRDefault="00E65787" w:rsidP="00E65787">
      <w:pPr>
        <w:pStyle w:val="a6"/>
      </w:pPr>
      <w:r>
        <w:rPr>
          <w:lang w:eastAsia="ko-KR"/>
        </w:rPr>
        <w:t xml:space="preserve">In multi-path for a split DRB, the path (either direct or indirect) configured by RRC </w:t>
      </w:r>
      <w:r w:rsidRPr="00DC6216">
        <w:rPr>
          <w:highlight w:val="yellow"/>
          <w:lang w:eastAsia="ko-KR"/>
        </w:rPr>
        <w:t xml:space="preserve">is primarily used </w:t>
      </w:r>
      <w:r>
        <w:rPr>
          <w:highlight w:val="yellow"/>
          <w:lang w:eastAsia="ko-KR"/>
        </w:rPr>
        <w:t xml:space="preserve">when the secondary path is not applicable </w:t>
      </w:r>
      <w:r w:rsidRPr="00DC6216">
        <w:rPr>
          <w:highlight w:val="yellow"/>
          <w:lang w:eastAsia="ko-KR"/>
        </w:rPr>
        <w:t>for the data transmission</w:t>
      </w:r>
      <w:r>
        <w:rPr>
          <w:highlight w:val="yellow"/>
          <w:lang w:eastAsia="ko-KR"/>
        </w:rPr>
        <w:t xml:space="preserve"> </w:t>
      </w:r>
      <w:r w:rsidRPr="00DC6216">
        <w:rPr>
          <w:strike/>
          <w:highlight w:val="yellow"/>
          <w:lang w:eastAsia="ko-KR"/>
        </w:rPr>
        <w:t>to act as the primary path for data transmission.</w:t>
      </w:r>
      <w:r>
        <w:rPr>
          <w:lang w:eastAsia="ko-KR"/>
        </w:rPr>
        <w:t xml:space="preserve"> For a split SRB in multi-path, the primary path is always direct </w:t>
      </w:r>
      <w:r w:rsidRPr="00DC6216">
        <w:rPr>
          <w:highlight w:val="yellow"/>
          <w:lang w:eastAsia="ko-KR"/>
        </w:rPr>
        <w:t>path</w:t>
      </w:r>
      <w:r>
        <w:rPr>
          <w:lang w:eastAsia="ko-KR"/>
        </w:rPr>
        <w:t>.</w:t>
      </w:r>
    </w:p>
  </w:comment>
  <w:comment w:id="179" w:author="Samsung-Weiwei Wang" w:date="2023-10-25T11:46:00Z" w:initials="Samsung">
    <w:p w14:paraId="2248CA1C" w14:textId="2F68BC80" w:rsidR="00E65787" w:rsidRDefault="00E65787">
      <w:pPr>
        <w:pStyle w:val="a6"/>
        <w:rPr>
          <w:rFonts w:hint="eastAsia"/>
          <w:lang w:eastAsia="zh-CN"/>
        </w:rPr>
      </w:pPr>
      <w:r>
        <w:rPr>
          <w:rStyle w:val="af0"/>
        </w:rPr>
        <w:annotationRef/>
      </w:r>
      <w:r>
        <w:rPr>
          <w:rFonts w:hint="eastAsia"/>
          <w:lang w:eastAsia="zh-CN"/>
        </w:rPr>
        <w:t>S</w:t>
      </w:r>
      <w:r>
        <w:rPr>
          <w:lang w:eastAsia="zh-CN"/>
        </w:rPr>
        <w:t>ame comments as above</w:t>
      </w:r>
    </w:p>
  </w:comment>
  <w:comment w:id="184" w:author="Samsung-Weiwei Wang" w:date="2023-10-25T11:46:00Z" w:initials="Samsung">
    <w:p w14:paraId="1BC8C5E9" w14:textId="3A22A099" w:rsidR="00E65787" w:rsidRDefault="00E65787">
      <w:pPr>
        <w:pStyle w:val="a6"/>
      </w:pPr>
      <w:r>
        <w:rPr>
          <w:rStyle w:val="af0"/>
        </w:rPr>
        <w:annotationRef/>
      </w:r>
      <w:r>
        <w:rPr>
          <w:rStyle w:val="af0"/>
        </w:rPr>
        <w:t>Connectivity? In addition, in RRC running CR, both non-3GPP connectivity and non-3GPP connection are used. Shall we keep consistent?</w:t>
      </w:r>
    </w:p>
  </w:comment>
  <w:comment w:id="200" w:author="Samsung-Weiwei Wang" w:date="2023-10-25T11:46:00Z" w:initials="Samsung">
    <w:p w14:paraId="33F2E874" w14:textId="46BCA5A1" w:rsidR="00E65787" w:rsidRDefault="00E65787">
      <w:pPr>
        <w:pStyle w:val="a6"/>
        <w:rPr>
          <w:rFonts w:hint="eastAsia"/>
          <w:lang w:eastAsia="zh-CN"/>
        </w:rPr>
      </w:pPr>
      <w:r>
        <w:rPr>
          <w:rStyle w:val="af0"/>
        </w:rPr>
        <w:annotationRef/>
      </w:r>
      <w:r>
        <w:rPr>
          <w:rFonts w:hint="eastAsia"/>
          <w:lang w:eastAsia="zh-CN"/>
        </w:rPr>
        <w:t>S</w:t>
      </w:r>
      <w:r>
        <w:rPr>
          <w:lang w:eastAsia="zh-CN"/>
        </w:rPr>
        <w:t>ame comment on terminology</w:t>
      </w:r>
    </w:p>
  </w:comment>
  <w:comment w:id="249" w:author="Samsung-Weiwei Wang" w:date="2023-10-25T11:47:00Z" w:initials="Samsung">
    <w:p w14:paraId="76940B8A" w14:textId="77777777" w:rsidR="00E008D8" w:rsidRDefault="00E008D8" w:rsidP="00E008D8">
      <w:pPr>
        <w:pStyle w:val="a6"/>
        <w:rPr>
          <w:rFonts w:eastAsia="Malgun Gothic"/>
          <w:lang w:eastAsia="ko-KR"/>
        </w:rPr>
      </w:pPr>
      <w:r>
        <w:rPr>
          <w:rStyle w:val="af0"/>
        </w:rPr>
        <w:annotationRef/>
      </w:r>
      <w:r>
        <w:rPr>
          <w:rFonts w:eastAsia="Malgun Gothic" w:hint="eastAsia"/>
          <w:lang w:eastAsia="ko-KR"/>
        </w:rPr>
        <w:t xml:space="preserve">I got this agreement of 121bis-e meeting. </w:t>
      </w:r>
      <w:r>
        <w:rPr>
          <w:rFonts w:eastAsia="Malgun Gothic"/>
          <w:lang w:eastAsia="ko-KR"/>
        </w:rPr>
        <w:t xml:space="preserve">But should “primary path” be okay? </w:t>
      </w:r>
    </w:p>
    <w:p w14:paraId="288BA385" w14:textId="77777777" w:rsidR="00E008D8" w:rsidRDefault="00E008D8" w:rsidP="00E008D8">
      <w:pPr>
        <w:pStyle w:val="a6"/>
        <w:rPr>
          <w:rFonts w:eastAsia="Malgun Gothic"/>
          <w:lang w:eastAsia="ko-KR"/>
        </w:rPr>
      </w:pPr>
    </w:p>
    <w:p w14:paraId="100CFEDC" w14:textId="77777777" w:rsidR="00E008D8" w:rsidRDefault="00E008D8" w:rsidP="00E008D8">
      <w:pPr>
        <w:pStyle w:val="Doc-text2"/>
        <w:pBdr>
          <w:top w:val="single" w:sz="4" w:space="1" w:color="auto"/>
          <w:left w:val="single" w:sz="4" w:space="4" w:color="auto"/>
          <w:bottom w:val="single" w:sz="4" w:space="1" w:color="auto"/>
          <w:right w:val="single" w:sz="4" w:space="4" w:color="auto"/>
        </w:pBdr>
      </w:pPr>
      <w:r>
        <w:t>In case of duplication, PDCP control PDU only transmits on the primary RLC entity same as legacy.</w:t>
      </w:r>
    </w:p>
    <w:p w14:paraId="60BAF7BF" w14:textId="7FBF5232" w:rsidR="00E008D8" w:rsidRPr="00E008D8" w:rsidRDefault="00E008D8">
      <w:pPr>
        <w:pStyle w:val="a6"/>
      </w:pPr>
    </w:p>
  </w:comment>
  <w:comment w:id="259" w:author="Samsung-Weiwei Wang" w:date="2023-10-25T11:47:00Z" w:initials="Samsung">
    <w:p w14:paraId="34CD7DA5" w14:textId="6D5550DA" w:rsidR="00E008D8" w:rsidRDefault="00E008D8">
      <w:pPr>
        <w:pStyle w:val="a6"/>
        <w:rPr>
          <w:rFonts w:hint="eastAsia"/>
          <w:lang w:eastAsia="zh-CN"/>
        </w:rPr>
      </w:pPr>
      <w:r>
        <w:rPr>
          <w:rStyle w:val="af0"/>
        </w:rPr>
        <w:annotationRef/>
      </w:r>
      <w:r>
        <w:rPr>
          <w:rFonts w:hint="eastAsia"/>
          <w:lang w:eastAsia="zh-CN"/>
        </w:rPr>
        <w:t>R</w:t>
      </w:r>
      <w:r>
        <w:rPr>
          <w:lang w:eastAsia="zh-CN"/>
        </w:rPr>
        <w:t>B?</w:t>
      </w:r>
      <w:bookmarkStart w:id="260" w:name="_GoBack"/>
      <w:bookmarkEnd w:id="260"/>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8ACB40C" w15:done="0"/>
  <w15:commentEx w15:paraId="1388E2AD" w15:done="0"/>
  <w15:commentEx w15:paraId="2248CA1C" w15:done="0"/>
  <w15:commentEx w15:paraId="1BC8C5E9" w15:done="0"/>
  <w15:commentEx w15:paraId="33F2E874" w15:done="0"/>
  <w15:commentEx w15:paraId="60BAF7BF" w15:done="0"/>
  <w15:commentEx w15:paraId="34CD7DA5"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52F69C" w14:textId="77777777" w:rsidR="002E5A6F" w:rsidRDefault="002E5A6F">
      <w:pPr>
        <w:spacing w:after="0"/>
      </w:pPr>
      <w:r>
        <w:separator/>
      </w:r>
    </w:p>
  </w:endnote>
  <w:endnote w:type="continuationSeparator" w:id="0">
    <w:p w14:paraId="0FA7B053" w14:textId="77777777" w:rsidR="002E5A6F" w:rsidRDefault="002E5A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A7736" w14:textId="77777777" w:rsidR="002E5A6F" w:rsidRDefault="002E5A6F">
      <w:pPr>
        <w:spacing w:after="0"/>
      </w:pPr>
      <w:r>
        <w:separator/>
      </w:r>
    </w:p>
  </w:footnote>
  <w:footnote w:type="continuationSeparator" w:id="0">
    <w:p w14:paraId="6C615D6A" w14:textId="77777777" w:rsidR="002E5A6F" w:rsidRDefault="002E5A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FB37E2" w14:textId="7A9B1526" w:rsidR="005F74FE" w:rsidRDefault="00E806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008D8">
      <w:rPr>
        <w:rFonts w:ascii="Arial" w:hAnsi="Arial" w:cs="Arial"/>
        <w:b/>
        <w:noProof/>
        <w:sz w:val="18"/>
        <w:szCs w:val="18"/>
      </w:rPr>
      <w:t>12</w:t>
    </w:r>
    <w:r>
      <w:rPr>
        <w:rFonts w:ascii="Arial" w:hAnsi="Arial" w:cs="Arial"/>
        <w:b/>
        <w:sz w:val="18"/>
        <w:szCs w:val="18"/>
      </w:rPr>
      <w:fldChar w:fldCharType="end"/>
    </w:r>
  </w:p>
  <w:p w14:paraId="3A21C7C8" w14:textId="77777777" w:rsidR="005F74FE" w:rsidRDefault="005F74FE">
    <w:pPr>
      <w:pStyle w:val="ab"/>
    </w:pPr>
  </w:p>
  <w:p w14:paraId="3CFA1075" w14:textId="77777777" w:rsidR="005F74FE" w:rsidRDefault="005F74FE">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B231A59"/>
    <w:multiLevelType w:val="hybridMultilevel"/>
    <w:tmpl w:val="3998D802"/>
    <w:lvl w:ilvl="0" w:tplc="F104ED24">
      <w:start w:val="2"/>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rDigital (Martino Freda)">
    <w15:presenceInfo w15:providerId="None" w15:userId="InterDigital (Martino Freda)"/>
  </w15:person>
  <w15:person w15:author="Samsung-Weiwei Wang">
    <w15:presenceInfo w15:providerId="None" w15:userId="Samsung-Weiwei Wang"/>
  </w15:person>
  <w15:person w15:author="Interdigital (Oumer Teyeb)">
    <w15:presenceInfo w15:providerId="None" w15:userId="Interdigital (Oumer Teye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B9"/>
    <w:rsid w:val="00000734"/>
    <w:rsid w:val="000016E6"/>
    <w:rsid w:val="000020EC"/>
    <w:rsid w:val="00002C0E"/>
    <w:rsid w:val="0000799C"/>
    <w:rsid w:val="000105C8"/>
    <w:rsid w:val="00014A84"/>
    <w:rsid w:val="000201C9"/>
    <w:rsid w:val="000222C2"/>
    <w:rsid w:val="00022455"/>
    <w:rsid w:val="000236AF"/>
    <w:rsid w:val="000323F0"/>
    <w:rsid w:val="000326E7"/>
    <w:rsid w:val="00032F1F"/>
    <w:rsid w:val="00033397"/>
    <w:rsid w:val="0003721F"/>
    <w:rsid w:val="000374FE"/>
    <w:rsid w:val="00040095"/>
    <w:rsid w:val="00051834"/>
    <w:rsid w:val="00053932"/>
    <w:rsid w:val="00053A01"/>
    <w:rsid w:val="00054A22"/>
    <w:rsid w:val="00054FF2"/>
    <w:rsid w:val="00062D5E"/>
    <w:rsid w:val="000655A6"/>
    <w:rsid w:val="0006630F"/>
    <w:rsid w:val="0006752A"/>
    <w:rsid w:val="00070774"/>
    <w:rsid w:val="00072AB0"/>
    <w:rsid w:val="00075E64"/>
    <w:rsid w:val="00080512"/>
    <w:rsid w:val="00081E3C"/>
    <w:rsid w:val="00082C96"/>
    <w:rsid w:val="00084061"/>
    <w:rsid w:val="0008717C"/>
    <w:rsid w:val="0009093C"/>
    <w:rsid w:val="00091FCC"/>
    <w:rsid w:val="00096342"/>
    <w:rsid w:val="0009701F"/>
    <w:rsid w:val="000A3EB4"/>
    <w:rsid w:val="000A4C71"/>
    <w:rsid w:val="000A5EE8"/>
    <w:rsid w:val="000C252E"/>
    <w:rsid w:val="000C7020"/>
    <w:rsid w:val="000C7394"/>
    <w:rsid w:val="000D58AB"/>
    <w:rsid w:val="000D75A5"/>
    <w:rsid w:val="000E0DAA"/>
    <w:rsid w:val="000E29DD"/>
    <w:rsid w:val="000E7A83"/>
    <w:rsid w:val="000F16D5"/>
    <w:rsid w:val="000F1813"/>
    <w:rsid w:val="000F2580"/>
    <w:rsid w:val="000F3DDC"/>
    <w:rsid w:val="000F72B5"/>
    <w:rsid w:val="001006C2"/>
    <w:rsid w:val="0010295A"/>
    <w:rsid w:val="00102C6C"/>
    <w:rsid w:val="0010470F"/>
    <w:rsid w:val="00104C3B"/>
    <w:rsid w:val="00106AF9"/>
    <w:rsid w:val="00107B90"/>
    <w:rsid w:val="00112108"/>
    <w:rsid w:val="001229DD"/>
    <w:rsid w:val="0012420C"/>
    <w:rsid w:val="001267F5"/>
    <w:rsid w:val="001270B2"/>
    <w:rsid w:val="0013516D"/>
    <w:rsid w:val="001363E1"/>
    <w:rsid w:val="001372D7"/>
    <w:rsid w:val="00137BD4"/>
    <w:rsid w:val="001422F8"/>
    <w:rsid w:val="00142C59"/>
    <w:rsid w:val="00142EEB"/>
    <w:rsid w:val="00157020"/>
    <w:rsid w:val="00163DF5"/>
    <w:rsid w:val="00164CBF"/>
    <w:rsid w:val="00166930"/>
    <w:rsid w:val="001677F9"/>
    <w:rsid w:val="00175A88"/>
    <w:rsid w:val="00176D98"/>
    <w:rsid w:val="001779F4"/>
    <w:rsid w:val="0018467C"/>
    <w:rsid w:val="00187E31"/>
    <w:rsid w:val="00190444"/>
    <w:rsid w:val="00192DAD"/>
    <w:rsid w:val="001933EA"/>
    <w:rsid w:val="00194612"/>
    <w:rsid w:val="0019542D"/>
    <w:rsid w:val="001962B1"/>
    <w:rsid w:val="001A03C3"/>
    <w:rsid w:val="001A162A"/>
    <w:rsid w:val="001A2EAD"/>
    <w:rsid w:val="001A7527"/>
    <w:rsid w:val="001A7DD0"/>
    <w:rsid w:val="001B0784"/>
    <w:rsid w:val="001B15C7"/>
    <w:rsid w:val="001B2F8D"/>
    <w:rsid w:val="001B6E4D"/>
    <w:rsid w:val="001B7B28"/>
    <w:rsid w:val="001C5ECE"/>
    <w:rsid w:val="001D02C2"/>
    <w:rsid w:val="001D2220"/>
    <w:rsid w:val="001D4499"/>
    <w:rsid w:val="001E2775"/>
    <w:rsid w:val="001E27B8"/>
    <w:rsid w:val="001E3225"/>
    <w:rsid w:val="001E3A5F"/>
    <w:rsid w:val="001E759B"/>
    <w:rsid w:val="001F168B"/>
    <w:rsid w:val="001F46DC"/>
    <w:rsid w:val="001F7CAE"/>
    <w:rsid w:val="00200E13"/>
    <w:rsid w:val="00205A0E"/>
    <w:rsid w:val="00205C0B"/>
    <w:rsid w:val="0020740C"/>
    <w:rsid w:val="00207F24"/>
    <w:rsid w:val="00212AC8"/>
    <w:rsid w:val="002153DF"/>
    <w:rsid w:val="0021577D"/>
    <w:rsid w:val="00221414"/>
    <w:rsid w:val="002226F7"/>
    <w:rsid w:val="00230B38"/>
    <w:rsid w:val="00230DBD"/>
    <w:rsid w:val="002347A2"/>
    <w:rsid w:val="002506D9"/>
    <w:rsid w:val="002522B4"/>
    <w:rsid w:val="00253ABF"/>
    <w:rsid w:val="002561BE"/>
    <w:rsid w:val="002647A3"/>
    <w:rsid w:val="00265736"/>
    <w:rsid w:val="00270A29"/>
    <w:rsid w:val="00272A57"/>
    <w:rsid w:val="0027413F"/>
    <w:rsid w:val="002770DC"/>
    <w:rsid w:val="002864DB"/>
    <w:rsid w:val="002907E9"/>
    <w:rsid w:val="00292724"/>
    <w:rsid w:val="002A10A7"/>
    <w:rsid w:val="002A197A"/>
    <w:rsid w:val="002A635B"/>
    <w:rsid w:val="002A778E"/>
    <w:rsid w:val="002B6506"/>
    <w:rsid w:val="002C1A0B"/>
    <w:rsid w:val="002C5EF9"/>
    <w:rsid w:val="002C7053"/>
    <w:rsid w:val="002C7AF0"/>
    <w:rsid w:val="002D0D83"/>
    <w:rsid w:val="002D234C"/>
    <w:rsid w:val="002D4EB9"/>
    <w:rsid w:val="002D50F8"/>
    <w:rsid w:val="002D5372"/>
    <w:rsid w:val="002E2957"/>
    <w:rsid w:val="002E378A"/>
    <w:rsid w:val="002E4457"/>
    <w:rsid w:val="002E5A6F"/>
    <w:rsid w:val="002E700F"/>
    <w:rsid w:val="002F03BC"/>
    <w:rsid w:val="002F37EF"/>
    <w:rsid w:val="00300178"/>
    <w:rsid w:val="003005ED"/>
    <w:rsid w:val="00307A13"/>
    <w:rsid w:val="00310504"/>
    <w:rsid w:val="00310609"/>
    <w:rsid w:val="0031077D"/>
    <w:rsid w:val="00313D4B"/>
    <w:rsid w:val="003146C4"/>
    <w:rsid w:val="0031725D"/>
    <w:rsid w:val="003172DC"/>
    <w:rsid w:val="00317340"/>
    <w:rsid w:val="003173C1"/>
    <w:rsid w:val="00320C05"/>
    <w:rsid w:val="00322B15"/>
    <w:rsid w:val="003264BD"/>
    <w:rsid w:val="003304D5"/>
    <w:rsid w:val="00330C48"/>
    <w:rsid w:val="003353C0"/>
    <w:rsid w:val="00335F88"/>
    <w:rsid w:val="0034373D"/>
    <w:rsid w:val="0034509A"/>
    <w:rsid w:val="00347FB0"/>
    <w:rsid w:val="0035462D"/>
    <w:rsid w:val="003546D9"/>
    <w:rsid w:val="00364404"/>
    <w:rsid w:val="003654A5"/>
    <w:rsid w:val="003673C3"/>
    <w:rsid w:val="00370EFA"/>
    <w:rsid w:val="00375861"/>
    <w:rsid w:val="00377275"/>
    <w:rsid w:val="00381EA9"/>
    <w:rsid w:val="00382847"/>
    <w:rsid w:val="00384226"/>
    <w:rsid w:val="003844D0"/>
    <w:rsid w:val="00386967"/>
    <w:rsid w:val="00387499"/>
    <w:rsid w:val="00390221"/>
    <w:rsid w:val="00392C64"/>
    <w:rsid w:val="00394605"/>
    <w:rsid w:val="00395288"/>
    <w:rsid w:val="00396956"/>
    <w:rsid w:val="003A3FA9"/>
    <w:rsid w:val="003A70FF"/>
    <w:rsid w:val="003B332A"/>
    <w:rsid w:val="003B3D36"/>
    <w:rsid w:val="003B6774"/>
    <w:rsid w:val="003C0092"/>
    <w:rsid w:val="003C3777"/>
    <w:rsid w:val="003C3971"/>
    <w:rsid w:val="003D0F16"/>
    <w:rsid w:val="003D2188"/>
    <w:rsid w:val="003D2B0E"/>
    <w:rsid w:val="003D3B47"/>
    <w:rsid w:val="003D4568"/>
    <w:rsid w:val="003D56D1"/>
    <w:rsid w:val="003E6664"/>
    <w:rsid w:val="003E6E0D"/>
    <w:rsid w:val="003F31F4"/>
    <w:rsid w:val="003F5A8F"/>
    <w:rsid w:val="003F6A3D"/>
    <w:rsid w:val="003F74D8"/>
    <w:rsid w:val="0040040A"/>
    <w:rsid w:val="00406F01"/>
    <w:rsid w:val="00407E99"/>
    <w:rsid w:val="00412297"/>
    <w:rsid w:val="00420788"/>
    <w:rsid w:val="00420F45"/>
    <w:rsid w:val="00421894"/>
    <w:rsid w:val="0042321F"/>
    <w:rsid w:val="00423A4A"/>
    <w:rsid w:val="00424D80"/>
    <w:rsid w:val="0042737A"/>
    <w:rsid w:val="0044255D"/>
    <w:rsid w:val="004428A5"/>
    <w:rsid w:val="0044439A"/>
    <w:rsid w:val="00444EE4"/>
    <w:rsid w:val="0045083F"/>
    <w:rsid w:val="0045193A"/>
    <w:rsid w:val="00452DA3"/>
    <w:rsid w:val="00453524"/>
    <w:rsid w:val="0045414B"/>
    <w:rsid w:val="004542ED"/>
    <w:rsid w:val="00460F2B"/>
    <w:rsid w:val="00462795"/>
    <w:rsid w:val="00465F53"/>
    <w:rsid w:val="00471374"/>
    <w:rsid w:val="004767E8"/>
    <w:rsid w:val="00483F05"/>
    <w:rsid w:val="00484F53"/>
    <w:rsid w:val="00490BA2"/>
    <w:rsid w:val="004925D9"/>
    <w:rsid w:val="00495F9E"/>
    <w:rsid w:val="004A59ED"/>
    <w:rsid w:val="004A6930"/>
    <w:rsid w:val="004A6B64"/>
    <w:rsid w:val="004A770A"/>
    <w:rsid w:val="004B02DE"/>
    <w:rsid w:val="004B1E71"/>
    <w:rsid w:val="004B3974"/>
    <w:rsid w:val="004B5D00"/>
    <w:rsid w:val="004B7C16"/>
    <w:rsid w:val="004C00BB"/>
    <w:rsid w:val="004C0C01"/>
    <w:rsid w:val="004C2CE7"/>
    <w:rsid w:val="004C304B"/>
    <w:rsid w:val="004C5711"/>
    <w:rsid w:val="004D07CD"/>
    <w:rsid w:val="004D3578"/>
    <w:rsid w:val="004D37CE"/>
    <w:rsid w:val="004D3F9F"/>
    <w:rsid w:val="004D5CFB"/>
    <w:rsid w:val="004E213A"/>
    <w:rsid w:val="004F0B6E"/>
    <w:rsid w:val="004F6F1D"/>
    <w:rsid w:val="004F70AA"/>
    <w:rsid w:val="005025F6"/>
    <w:rsid w:val="0050541F"/>
    <w:rsid w:val="00507056"/>
    <w:rsid w:val="005112C9"/>
    <w:rsid w:val="00511EF3"/>
    <w:rsid w:val="00512D6F"/>
    <w:rsid w:val="00515614"/>
    <w:rsid w:val="00516E3C"/>
    <w:rsid w:val="0051794A"/>
    <w:rsid w:val="00523D1A"/>
    <w:rsid w:val="00530354"/>
    <w:rsid w:val="00534956"/>
    <w:rsid w:val="00536B8F"/>
    <w:rsid w:val="00536FA8"/>
    <w:rsid w:val="00543E6C"/>
    <w:rsid w:val="005500C9"/>
    <w:rsid w:val="005508EE"/>
    <w:rsid w:val="005516F1"/>
    <w:rsid w:val="00553163"/>
    <w:rsid w:val="00557068"/>
    <w:rsid w:val="00562018"/>
    <w:rsid w:val="00563BFE"/>
    <w:rsid w:val="00564938"/>
    <w:rsid w:val="00565087"/>
    <w:rsid w:val="0056670D"/>
    <w:rsid w:val="00580B44"/>
    <w:rsid w:val="00581D58"/>
    <w:rsid w:val="00581DAC"/>
    <w:rsid w:val="00583726"/>
    <w:rsid w:val="0058384C"/>
    <w:rsid w:val="00583C62"/>
    <w:rsid w:val="005938EA"/>
    <w:rsid w:val="005A0FA4"/>
    <w:rsid w:val="005A1D61"/>
    <w:rsid w:val="005A3ADA"/>
    <w:rsid w:val="005A3BCB"/>
    <w:rsid w:val="005B05CE"/>
    <w:rsid w:val="005B09C9"/>
    <w:rsid w:val="005B3933"/>
    <w:rsid w:val="005B40DF"/>
    <w:rsid w:val="005B729B"/>
    <w:rsid w:val="005C401B"/>
    <w:rsid w:val="005D201F"/>
    <w:rsid w:val="005D2E01"/>
    <w:rsid w:val="005E10AB"/>
    <w:rsid w:val="005E1535"/>
    <w:rsid w:val="005E156E"/>
    <w:rsid w:val="005E4291"/>
    <w:rsid w:val="005E520B"/>
    <w:rsid w:val="005E59FB"/>
    <w:rsid w:val="005F1025"/>
    <w:rsid w:val="005F2363"/>
    <w:rsid w:val="005F721E"/>
    <w:rsid w:val="005F74CB"/>
    <w:rsid w:val="005F74FE"/>
    <w:rsid w:val="0060085A"/>
    <w:rsid w:val="006017E0"/>
    <w:rsid w:val="00601CEF"/>
    <w:rsid w:val="00602BFB"/>
    <w:rsid w:val="0060307A"/>
    <w:rsid w:val="00604F08"/>
    <w:rsid w:val="00614C9D"/>
    <w:rsid w:val="00614FDF"/>
    <w:rsid w:val="0061571D"/>
    <w:rsid w:val="00617A7B"/>
    <w:rsid w:val="00621132"/>
    <w:rsid w:val="00622A8A"/>
    <w:rsid w:val="00623A74"/>
    <w:rsid w:val="006247D4"/>
    <w:rsid w:val="006269C1"/>
    <w:rsid w:val="00637636"/>
    <w:rsid w:val="00644EE8"/>
    <w:rsid w:val="006461A3"/>
    <w:rsid w:val="00651523"/>
    <w:rsid w:val="0065253C"/>
    <w:rsid w:val="0065305F"/>
    <w:rsid w:val="00660766"/>
    <w:rsid w:val="00661D19"/>
    <w:rsid w:val="006626E3"/>
    <w:rsid w:val="0066751F"/>
    <w:rsid w:val="00671268"/>
    <w:rsid w:val="00673784"/>
    <w:rsid w:val="00676309"/>
    <w:rsid w:val="00683BB2"/>
    <w:rsid w:val="00684A32"/>
    <w:rsid w:val="006A4D81"/>
    <w:rsid w:val="006A5E59"/>
    <w:rsid w:val="006A6728"/>
    <w:rsid w:val="006B5595"/>
    <w:rsid w:val="006B67DB"/>
    <w:rsid w:val="006B73BF"/>
    <w:rsid w:val="006C2493"/>
    <w:rsid w:val="006C2EFA"/>
    <w:rsid w:val="006C61CC"/>
    <w:rsid w:val="006D209F"/>
    <w:rsid w:val="006D50C4"/>
    <w:rsid w:val="006E4191"/>
    <w:rsid w:val="006E4F3C"/>
    <w:rsid w:val="006E6EAB"/>
    <w:rsid w:val="006F3B6E"/>
    <w:rsid w:val="006F5244"/>
    <w:rsid w:val="006F59DA"/>
    <w:rsid w:val="00704370"/>
    <w:rsid w:val="00704C19"/>
    <w:rsid w:val="007063F8"/>
    <w:rsid w:val="00717BC4"/>
    <w:rsid w:val="00721B2B"/>
    <w:rsid w:val="0072616A"/>
    <w:rsid w:val="007273C5"/>
    <w:rsid w:val="00730910"/>
    <w:rsid w:val="007327C6"/>
    <w:rsid w:val="00734A5B"/>
    <w:rsid w:val="00736D13"/>
    <w:rsid w:val="0074496E"/>
    <w:rsid w:val="00744E76"/>
    <w:rsid w:val="007469AA"/>
    <w:rsid w:val="00760F9E"/>
    <w:rsid w:val="0076109D"/>
    <w:rsid w:val="00761B37"/>
    <w:rsid w:val="00776096"/>
    <w:rsid w:val="0077719C"/>
    <w:rsid w:val="0077793A"/>
    <w:rsid w:val="007809F2"/>
    <w:rsid w:val="00781F0F"/>
    <w:rsid w:val="0078587A"/>
    <w:rsid w:val="0079197C"/>
    <w:rsid w:val="00792465"/>
    <w:rsid w:val="00793998"/>
    <w:rsid w:val="00793FBE"/>
    <w:rsid w:val="00796DB2"/>
    <w:rsid w:val="007A4D7E"/>
    <w:rsid w:val="007A53B2"/>
    <w:rsid w:val="007A6DC7"/>
    <w:rsid w:val="007B14D9"/>
    <w:rsid w:val="007B16FC"/>
    <w:rsid w:val="007B17DD"/>
    <w:rsid w:val="007B20B1"/>
    <w:rsid w:val="007B5DA2"/>
    <w:rsid w:val="007B61FB"/>
    <w:rsid w:val="007C057D"/>
    <w:rsid w:val="007C0E2A"/>
    <w:rsid w:val="007C1C7E"/>
    <w:rsid w:val="007C3071"/>
    <w:rsid w:val="007C7DC2"/>
    <w:rsid w:val="007D571D"/>
    <w:rsid w:val="007D58BC"/>
    <w:rsid w:val="007D7527"/>
    <w:rsid w:val="007D7E02"/>
    <w:rsid w:val="007E2448"/>
    <w:rsid w:val="007F5DFE"/>
    <w:rsid w:val="007F652A"/>
    <w:rsid w:val="007F7A64"/>
    <w:rsid w:val="008028A4"/>
    <w:rsid w:val="00803C4D"/>
    <w:rsid w:val="00807AF0"/>
    <w:rsid w:val="00807B65"/>
    <w:rsid w:val="00810C45"/>
    <w:rsid w:val="00811A55"/>
    <w:rsid w:val="0081357F"/>
    <w:rsid w:val="00814C22"/>
    <w:rsid w:val="00815369"/>
    <w:rsid w:val="00816450"/>
    <w:rsid w:val="008166A3"/>
    <w:rsid w:val="00820D94"/>
    <w:rsid w:val="008223E0"/>
    <w:rsid w:val="00822B2A"/>
    <w:rsid w:val="00826A6B"/>
    <w:rsid w:val="00834E01"/>
    <w:rsid w:val="008370F0"/>
    <w:rsid w:val="00842103"/>
    <w:rsid w:val="008435D4"/>
    <w:rsid w:val="00845069"/>
    <w:rsid w:val="008450AE"/>
    <w:rsid w:val="008517C3"/>
    <w:rsid w:val="0085392D"/>
    <w:rsid w:val="00855B77"/>
    <w:rsid w:val="00857BF0"/>
    <w:rsid w:val="00863F58"/>
    <w:rsid w:val="008711CE"/>
    <w:rsid w:val="00873749"/>
    <w:rsid w:val="00873B93"/>
    <w:rsid w:val="00873EBD"/>
    <w:rsid w:val="008768CA"/>
    <w:rsid w:val="00881C3D"/>
    <w:rsid w:val="00882968"/>
    <w:rsid w:val="00884400"/>
    <w:rsid w:val="00892391"/>
    <w:rsid w:val="008960DF"/>
    <w:rsid w:val="008A1963"/>
    <w:rsid w:val="008A49B9"/>
    <w:rsid w:val="008B5C1C"/>
    <w:rsid w:val="008C07DE"/>
    <w:rsid w:val="008C3925"/>
    <w:rsid w:val="008C40FC"/>
    <w:rsid w:val="008C6164"/>
    <w:rsid w:val="008C78BD"/>
    <w:rsid w:val="008D3D8E"/>
    <w:rsid w:val="008E037E"/>
    <w:rsid w:val="008E1D96"/>
    <w:rsid w:val="008F1E71"/>
    <w:rsid w:val="008F5696"/>
    <w:rsid w:val="008F59A7"/>
    <w:rsid w:val="0090271F"/>
    <w:rsid w:val="00902E23"/>
    <w:rsid w:val="00911BBE"/>
    <w:rsid w:val="0091348E"/>
    <w:rsid w:val="0092027C"/>
    <w:rsid w:val="00923E42"/>
    <w:rsid w:val="00931614"/>
    <w:rsid w:val="009353A5"/>
    <w:rsid w:val="00940262"/>
    <w:rsid w:val="00940F18"/>
    <w:rsid w:val="009416E8"/>
    <w:rsid w:val="00942EC2"/>
    <w:rsid w:val="0094414F"/>
    <w:rsid w:val="009441D5"/>
    <w:rsid w:val="00944C81"/>
    <w:rsid w:val="009472AE"/>
    <w:rsid w:val="00947B9D"/>
    <w:rsid w:val="00947FB3"/>
    <w:rsid w:val="00950DCD"/>
    <w:rsid w:val="00951002"/>
    <w:rsid w:val="00952C86"/>
    <w:rsid w:val="0095529F"/>
    <w:rsid w:val="00960737"/>
    <w:rsid w:val="0096087C"/>
    <w:rsid w:val="00963F05"/>
    <w:rsid w:val="00964C06"/>
    <w:rsid w:val="00974E5B"/>
    <w:rsid w:val="00975B4C"/>
    <w:rsid w:val="00982B92"/>
    <w:rsid w:val="00984F2C"/>
    <w:rsid w:val="009859A2"/>
    <w:rsid w:val="00986021"/>
    <w:rsid w:val="00991A3B"/>
    <w:rsid w:val="00991C79"/>
    <w:rsid w:val="00995D24"/>
    <w:rsid w:val="00996267"/>
    <w:rsid w:val="009A223A"/>
    <w:rsid w:val="009A30BB"/>
    <w:rsid w:val="009A3EF7"/>
    <w:rsid w:val="009A55DB"/>
    <w:rsid w:val="009A7FB6"/>
    <w:rsid w:val="009B3874"/>
    <w:rsid w:val="009B5ED0"/>
    <w:rsid w:val="009B7091"/>
    <w:rsid w:val="009B7C31"/>
    <w:rsid w:val="009C519F"/>
    <w:rsid w:val="009C7D72"/>
    <w:rsid w:val="009D0B67"/>
    <w:rsid w:val="009D2BB8"/>
    <w:rsid w:val="009D526D"/>
    <w:rsid w:val="009D7473"/>
    <w:rsid w:val="009D7AF8"/>
    <w:rsid w:val="009E1BD4"/>
    <w:rsid w:val="009E7924"/>
    <w:rsid w:val="009E7A43"/>
    <w:rsid w:val="009F1B50"/>
    <w:rsid w:val="009F37B7"/>
    <w:rsid w:val="009F3AD5"/>
    <w:rsid w:val="009F534A"/>
    <w:rsid w:val="009F624C"/>
    <w:rsid w:val="00A01835"/>
    <w:rsid w:val="00A01C80"/>
    <w:rsid w:val="00A0793E"/>
    <w:rsid w:val="00A10F02"/>
    <w:rsid w:val="00A15019"/>
    <w:rsid w:val="00A164B4"/>
    <w:rsid w:val="00A20187"/>
    <w:rsid w:val="00A20751"/>
    <w:rsid w:val="00A22BF6"/>
    <w:rsid w:val="00A334BF"/>
    <w:rsid w:val="00A3574F"/>
    <w:rsid w:val="00A35A44"/>
    <w:rsid w:val="00A4385F"/>
    <w:rsid w:val="00A43D4A"/>
    <w:rsid w:val="00A502BD"/>
    <w:rsid w:val="00A50FF0"/>
    <w:rsid w:val="00A51079"/>
    <w:rsid w:val="00A53724"/>
    <w:rsid w:val="00A55309"/>
    <w:rsid w:val="00A56C54"/>
    <w:rsid w:val="00A61C27"/>
    <w:rsid w:val="00A62F1E"/>
    <w:rsid w:val="00A64921"/>
    <w:rsid w:val="00A66770"/>
    <w:rsid w:val="00A70341"/>
    <w:rsid w:val="00A75AEF"/>
    <w:rsid w:val="00A8168D"/>
    <w:rsid w:val="00A82346"/>
    <w:rsid w:val="00A82977"/>
    <w:rsid w:val="00A82DEF"/>
    <w:rsid w:val="00A86600"/>
    <w:rsid w:val="00A910B6"/>
    <w:rsid w:val="00A91FDB"/>
    <w:rsid w:val="00AA078D"/>
    <w:rsid w:val="00AA3FD7"/>
    <w:rsid w:val="00AA4FD4"/>
    <w:rsid w:val="00AA7938"/>
    <w:rsid w:val="00AB0F1E"/>
    <w:rsid w:val="00AB649D"/>
    <w:rsid w:val="00AC1181"/>
    <w:rsid w:val="00AC359F"/>
    <w:rsid w:val="00AC36BA"/>
    <w:rsid w:val="00AC41BC"/>
    <w:rsid w:val="00AC423D"/>
    <w:rsid w:val="00AD4543"/>
    <w:rsid w:val="00AD7AA6"/>
    <w:rsid w:val="00AE0961"/>
    <w:rsid w:val="00AE15D8"/>
    <w:rsid w:val="00AE64F3"/>
    <w:rsid w:val="00AE7E1B"/>
    <w:rsid w:val="00AF129E"/>
    <w:rsid w:val="00B0390C"/>
    <w:rsid w:val="00B062C9"/>
    <w:rsid w:val="00B10FFB"/>
    <w:rsid w:val="00B153A2"/>
    <w:rsid w:val="00B15449"/>
    <w:rsid w:val="00B15C9E"/>
    <w:rsid w:val="00B17E3B"/>
    <w:rsid w:val="00B22D9D"/>
    <w:rsid w:val="00B23C06"/>
    <w:rsid w:val="00B26F09"/>
    <w:rsid w:val="00B3266C"/>
    <w:rsid w:val="00B3474F"/>
    <w:rsid w:val="00B35157"/>
    <w:rsid w:val="00B4283F"/>
    <w:rsid w:val="00B43729"/>
    <w:rsid w:val="00B445A9"/>
    <w:rsid w:val="00B45182"/>
    <w:rsid w:val="00B552B8"/>
    <w:rsid w:val="00B56628"/>
    <w:rsid w:val="00B63647"/>
    <w:rsid w:val="00B65A42"/>
    <w:rsid w:val="00B70CB5"/>
    <w:rsid w:val="00B71391"/>
    <w:rsid w:val="00B77607"/>
    <w:rsid w:val="00B86250"/>
    <w:rsid w:val="00B86687"/>
    <w:rsid w:val="00B87136"/>
    <w:rsid w:val="00B90A96"/>
    <w:rsid w:val="00B92694"/>
    <w:rsid w:val="00BA0F62"/>
    <w:rsid w:val="00BA7594"/>
    <w:rsid w:val="00BB7518"/>
    <w:rsid w:val="00BC0F7D"/>
    <w:rsid w:val="00BC1040"/>
    <w:rsid w:val="00BD719F"/>
    <w:rsid w:val="00BE1521"/>
    <w:rsid w:val="00BE5273"/>
    <w:rsid w:val="00BE70F4"/>
    <w:rsid w:val="00BF110D"/>
    <w:rsid w:val="00BF6A2D"/>
    <w:rsid w:val="00BF6C3E"/>
    <w:rsid w:val="00C04A80"/>
    <w:rsid w:val="00C06131"/>
    <w:rsid w:val="00C0698B"/>
    <w:rsid w:val="00C06D61"/>
    <w:rsid w:val="00C10BA4"/>
    <w:rsid w:val="00C119DD"/>
    <w:rsid w:val="00C123FB"/>
    <w:rsid w:val="00C14EDD"/>
    <w:rsid w:val="00C216D6"/>
    <w:rsid w:val="00C22F86"/>
    <w:rsid w:val="00C23047"/>
    <w:rsid w:val="00C2571D"/>
    <w:rsid w:val="00C33079"/>
    <w:rsid w:val="00C331C2"/>
    <w:rsid w:val="00C35DA6"/>
    <w:rsid w:val="00C3766F"/>
    <w:rsid w:val="00C45231"/>
    <w:rsid w:val="00C455CD"/>
    <w:rsid w:val="00C55328"/>
    <w:rsid w:val="00C56345"/>
    <w:rsid w:val="00C5702C"/>
    <w:rsid w:val="00C57F02"/>
    <w:rsid w:val="00C621B3"/>
    <w:rsid w:val="00C67F20"/>
    <w:rsid w:val="00C72833"/>
    <w:rsid w:val="00C73004"/>
    <w:rsid w:val="00C75A77"/>
    <w:rsid w:val="00C810B4"/>
    <w:rsid w:val="00C836E6"/>
    <w:rsid w:val="00C84F0A"/>
    <w:rsid w:val="00C858DF"/>
    <w:rsid w:val="00C87830"/>
    <w:rsid w:val="00C911AD"/>
    <w:rsid w:val="00C9339A"/>
    <w:rsid w:val="00C93F40"/>
    <w:rsid w:val="00C96CB3"/>
    <w:rsid w:val="00CA03D6"/>
    <w:rsid w:val="00CA2136"/>
    <w:rsid w:val="00CA3D0C"/>
    <w:rsid w:val="00CA4263"/>
    <w:rsid w:val="00CB0FFA"/>
    <w:rsid w:val="00CB71A1"/>
    <w:rsid w:val="00CB76B1"/>
    <w:rsid w:val="00CC710F"/>
    <w:rsid w:val="00CC786B"/>
    <w:rsid w:val="00CC78D5"/>
    <w:rsid w:val="00CC7BBE"/>
    <w:rsid w:val="00CD3C80"/>
    <w:rsid w:val="00CE021C"/>
    <w:rsid w:val="00CE128A"/>
    <w:rsid w:val="00CE40E1"/>
    <w:rsid w:val="00CE5936"/>
    <w:rsid w:val="00CE60EB"/>
    <w:rsid w:val="00CE7022"/>
    <w:rsid w:val="00CF376E"/>
    <w:rsid w:val="00D033EC"/>
    <w:rsid w:val="00D03EA3"/>
    <w:rsid w:val="00D0703F"/>
    <w:rsid w:val="00D1441D"/>
    <w:rsid w:val="00D21A55"/>
    <w:rsid w:val="00D230C8"/>
    <w:rsid w:val="00D25151"/>
    <w:rsid w:val="00D25387"/>
    <w:rsid w:val="00D27CFB"/>
    <w:rsid w:val="00D3050E"/>
    <w:rsid w:val="00D307FA"/>
    <w:rsid w:val="00D36437"/>
    <w:rsid w:val="00D36F73"/>
    <w:rsid w:val="00D4167E"/>
    <w:rsid w:val="00D43266"/>
    <w:rsid w:val="00D44ADE"/>
    <w:rsid w:val="00D62B71"/>
    <w:rsid w:val="00D738D6"/>
    <w:rsid w:val="00D755EB"/>
    <w:rsid w:val="00D84308"/>
    <w:rsid w:val="00D844DD"/>
    <w:rsid w:val="00D871BC"/>
    <w:rsid w:val="00D87E00"/>
    <w:rsid w:val="00D912B3"/>
    <w:rsid w:val="00D9134D"/>
    <w:rsid w:val="00D91789"/>
    <w:rsid w:val="00D9592B"/>
    <w:rsid w:val="00D95DEB"/>
    <w:rsid w:val="00DA1FD9"/>
    <w:rsid w:val="00DA557E"/>
    <w:rsid w:val="00DA5ABE"/>
    <w:rsid w:val="00DA6A8B"/>
    <w:rsid w:val="00DA7A03"/>
    <w:rsid w:val="00DB1818"/>
    <w:rsid w:val="00DC0AA7"/>
    <w:rsid w:val="00DC1C21"/>
    <w:rsid w:val="00DC309B"/>
    <w:rsid w:val="00DC3C84"/>
    <w:rsid w:val="00DC3CC8"/>
    <w:rsid w:val="00DC4DA2"/>
    <w:rsid w:val="00DD0CF5"/>
    <w:rsid w:val="00DD1E55"/>
    <w:rsid w:val="00DD1E97"/>
    <w:rsid w:val="00DD5E6A"/>
    <w:rsid w:val="00DD7104"/>
    <w:rsid w:val="00DD74E3"/>
    <w:rsid w:val="00DE0167"/>
    <w:rsid w:val="00DE02E5"/>
    <w:rsid w:val="00DE4CF6"/>
    <w:rsid w:val="00DF127F"/>
    <w:rsid w:val="00DF2B1F"/>
    <w:rsid w:val="00DF4ABC"/>
    <w:rsid w:val="00DF4B4B"/>
    <w:rsid w:val="00DF62CD"/>
    <w:rsid w:val="00E008D8"/>
    <w:rsid w:val="00E00C9A"/>
    <w:rsid w:val="00E05B07"/>
    <w:rsid w:val="00E05BEC"/>
    <w:rsid w:val="00E06CC1"/>
    <w:rsid w:val="00E073CB"/>
    <w:rsid w:val="00E12EA2"/>
    <w:rsid w:val="00E137F4"/>
    <w:rsid w:val="00E152C5"/>
    <w:rsid w:val="00E16BDD"/>
    <w:rsid w:val="00E178D6"/>
    <w:rsid w:val="00E23F36"/>
    <w:rsid w:val="00E257DB"/>
    <w:rsid w:val="00E275E1"/>
    <w:rsid w:val="00E31274"/>
    <w:rsid w:val="00E31A6B"/>
    <w:rsid w:val="00E33431"/>
    <w:rsid w:val="00E34971"/>
    <w:rsid w:val="00E3536C"/>
    <w:rsid w:val="00E35B1E"/>
    <w:rsid w:val="00E60221"/>
    <w:rsid w:val="00E63CE0"/>
    <w:rsid w:val="00E65787"/>
    <w:rsid w:val="00E70704"/>
    <w:rsid w:val="00E75A77"/>
    <w:rsid w:val="00E77645"/>
    <w:rsid w:val="00E80613"/>
    <w:rsid w:val="00E8215E"/>
    <w:rsid w:val="00E82993"/>
    <w:rsid w:val="00E86071"/>
    <w:rsid w:val="00E90440"/>
    <w:rsid w:val="00E90555"/>
    <w:rsid w:val="00E91F60"/>
    <w:rsid w:val="00E925F8"/>
    <w:rsid w:val="00E93104"/>
    <w:rsid w:val="00E95F76"/>
    <w:rsid w:val="00EA239C"/>
    <w:rsid w:val="00EA2E80"/>
    <w:rsid w:val="00EA5216"/>
    <w:rsid w:val="00EA53C5"/>
    <w:rsid w:val="00EA6AC3"/>
    <w:rsid w:val="00EA74A7"/>
    <w:rsid w:val="00EB1D0F"/>
    <w:rsid w:val="00EC4A25"/>
    <w:rsid w:val="00EC5D1D"/>
    <w:rsid w:val="00ED1E19"/>
    <w:rsid w:val="00ED501D"/>
    <w:rsid w:val="00ED6FEA"/>
    <w:rsid w:val="00ED7CFB"/>
    <w:rsid w:val="00EE2311"/>
    <w:rsid w:val="00EE2964"/>
    <w:rsid w:val="00EE425F"/>
    <w:rsid w:val="00EE654A"/>
    <w:rsid w:val="00EF05EB"/>
    <w:rsid w:val="00EF2F47"/>
    <w:rsid w:val="00EF5E18"/>
    <w:rsid w:val="00EF6140"/>
    <w:rsid w:val="00EF64D5"/>
    <w:rsid w:val="00F025A2"/>
    <w:rsid w:val="00F04712"/>
    <w:rsid w:val="00F055CA"/>
    <w:rsid w:val="00F056FF"/>
    <w:rsid w:val="00F11025"/>
    <w:rsid w:val="00F12965"/>
    <w:rsid w:val="00F12CEA"/>
    <w:rsid w:val="00F14E4C"/>
    <w:rsid w:val="00F22EC7"/>
    <w:rsid w:val="00F232AB"/>
    <w:rsid w:val="00F30F76"/>
    <w:rsid w:val="00F34C93"/>
    <w:rsid w:val="00F3682F"/>
    <w:rsid w:val="00F43C66"/>
    <w:rsid w:val="00F45BA6"/>
    <w:rsid w:val="00F46633"/>
    <w:rsid w:val="00F46F3B"/>
    <w:rsid w:val="00F472A8"/>
    <w:rsid w:val="00F50BC6"/>
    <w:rsid w:val="00F54A2C"/>
    <w:rsid w:val="00F56408"/>
    <w:rsid w:val="00F57463"/>
    <w:rsid w:val="00F57976"/>
    <w:rsid w:val="00F57D70"/>
    <w:rsid w:val="00F64784"/>
    <w:rsid w:val="00F653B8"/>
    <w:rsid w:val="00F658E6"/>
    <w:rsid w:val="00F66B3E"/>
    <w:rsid w:val="00F6702E"/>
    <w:rsid w:val="00F679EB"/>
    <w:rsid w:val="00F73042"/>
    <w:rsid w:val="00F81956"/>
    <w:rsid w:val="00F8379E"/>
    <w:rsid w:val="00F847FC"/>
    <w:rsid w:val="00F93D80"/>
    <w:rsid w:val="00F96C51"/>
    <w:rsid w:val="00FA1266"/>
    <w:rsid w:val="00FA142D"/>
    <w:rsid w:val="00FB02E0"/>
    <w:rsid w:val="00FB1389"/>
    <w:rsid w:val="00FB326D"/>
    <w:rsid w:val="00FB3CDB"/>
    <w:rsid w:val="00FB4AAC"/>
    <w:rsid w:val="00FB7945"/>
    <w:rsid w:val="00FB7C11"/>
    <w:rsid w:val="00FC1192"/>
    <w:rsid w:val="00FC12AE"/>
    <w:rsid w:val="00FC22D9"/>
    <w:rsid w:val="00FC3BF7"/>
    <w:rsid w:val="00FD184B"/>
    <w:rsid w:val="00FD4E3D"/>
    <w:rsid w:val="00FF35A5"/>
    <w:rsid w:val="00FF38FB"/>
    <w:rsid w:val="3218773B"/>
    <w:rsid w:val="48C218E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BECCE1"/>
  <w15:docId w15:val="{677E622C-6C96-42D7-975B-2B4CB0D166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toc 1" w:uiPriority="39" w:qFormat="1"/>
    <w:lsdException w:name="toc 2" w:uiPriority="39" w:qFormat="1"/>
    <w:lsdException w:name="toc 3" w:uiPriority="39" w:qFormat="1"/>
    <w:lsdException w:name="toc 4" w:uiPriority="39"/>
    <w:lsdException w:name="toc 5" w:uiPriority="39"/>
    <w:lsdException w:name="toc 6" w:semiHidden="1" w:qFormat="1"/>
    <w:lsdException w:name="toc 7" w:semiHidden="1" w:qFormat="1"/>
    <w:lsdException w:name="toc 8" w:uiPriority="39" w:qFormat="1"/>
    <w:lsdException w:name="toc 9" w:semiHidden="1"/>
    <w:lsdException w:name="header" w:qFormat="1"/>
    <w:lsdException w:name="footer" w:qFormat="1"/>
    <w:lsdException w:name="caption" w:semiHidden="1" w:unhideWhenUsed="1" w:qFormat="1"/>
    <w:lsdException w:name="footnote reference" w:qFormat="1"/>
    <w:lsdException w:name="List 2" w:qFormat="1"/>
    <w:lsdException w:name="List 3"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Typewriter" w:semiHidden="1" w:unhideWhenUsed="1"/>
    <w:lsdException w:name="HTML Variab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1"/>
    <w:next w:val="a"/>
    <w:uiPriority w:val="39"/>
    <w:pPr>
      <w:ind w:left="1701" w:hanging="1701"/>
    </w:pPr>
  </w:style>
  <w:style w:type="paragraph" w:styleId="41">
    <w:name w:val="toc 4"/>
    <w:basedOn w:val="31"/>
    <w:next w:val="a"/>
    <w:uiPriority w:val="39"/>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22">
    <w:name w:val="List Number 2"/>
    <w:basedOn w:val="a4"/>
    <w:qFormat/>
    <w:pPr>
      <w:ind w:left="851"/>
    </w:pPr>
  </w:style>
  <w:style w:type="paragraph" w:styleId="a4">
    <w:name w:val="List Number"/>
    <w:basedOn w:val="a3"/>
  </w:style>
  <w:style w:type="paragraph" w:styleId="42">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style>
  <w:style w:type="paragraph" w:styleId="a6">
    <w:name w:val="annotation text"/>
    <w:basedOn w:val="a"/>
    <w:link w:val="a7"/>
  </w:style>
  <w:style w:type="paragraph" w:styleId="51">
    <w:name w:val="List Bullet 5"/>
    <w:basedOn w:val="42"/>
    <w:qFormat/>
    <w:pPr>
      <w:ind w:left="1702"/>
    </w:pPr>
  </w:style>
  <w:style w:type="paragraph" w:styleId="80">
    <w:name w:val="toc 8"/>
    <w:basedOn w:val="10"/>
    <w:next w:val="a"/>
    <w:uiPriority w:val="39"/>
    <w:qFormat/>
    <w:pPr>
      <w:spacing w:before="180"/>
      <w:ind w:left="2693" w:hanging="2693"/>
    </w:pPr>
    <w:rPr>
      <w:b/>
    </w:rPr>
  </w:style>
  <w:style w:type="paragraph" w:styleId="a8">
    <w:name w:val="Balloon Text"/>
    <w:basedOn w:val="a"/>
    <w:link w:val="a9"/>
    <w:pPr>
      <w:spacing w:after="0"/>
    </w:pPr>
    <w:rPr>
      <w:rFonts w:ascii="Tahoma" w:hAnsi="Tahoma" w:cs="Tahoma"/>
      <w:sz w:val="16"/>
      <w:szCs w:val="16"/>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c">
    <w:name w:val="footnote text"/>
    <w:basedOn w:val="a"/>
    <w:link w:val="ad"/>
    <w:pPr>
      <w:keepLines/>
      <w:spacing w:after="0"/>
      <w:ind w:left="454" w:hanging="454"/>
    </w:pPr>
    <w:rPr>
      <w:sz w:val="16"/>
    </w:rPr>
  </w:style>
  <w:style w:type="paragraph" w:styleId="52">
    <w:name w:val="List 5"/>
    <w:basedOn w:val="43"/>
    <w:pPr>
      <w:ind w:left="1702"/>
    </w:pPr>
  </w:style>
  <w:style w:type="paragraph" w:styleId="43">
    <w:name w:val="List 4"/>
    <w:basedOn w:val="30"/>
    <w:pPr>
      <w:ind w:left="1418"/>
    </w:pPr>
  </w:style>
  <w:style w:type="paragraph" w:styleId="90">
    <w:name w:val="toc 9"/>
    <w:basedOn w:val="80"/>
    <w:next w:val="a"/>
    <w:semiHidden/>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character" w:styleId="ae">
    <w:name w:val="Hyperlink"/>
    <w:rPr>
      <w:color w:val="0000FF"/>
      <w:u w:val="single"/>
    </w:rPr>
  </w:style>
  <w:style w:type="character" w:styleId="af">
    <w:name w:val="footnote reference"/>
    <w:basedOn w:val="a0"/>
    <w:qFormat/>
    <w:rPr>
      <w:b/>
      <w:position w:val="6"/>
      <w:sz w:val="16"/>
    </w:rPr>
  </w:style>
  <w:style w:type="character" w:customStyle="1" w:styleId="a9">
    <w:name w:val="批注框文本 字符"/>
    <w:basedOn w:val="a0"/>
    <w:link w:val="a8"/>
    <w:rPr>
      <w:rFonts w:ascii="Tahoma" w:hAnsi="Tahoma" w:cs="Tahoma"/>
      <w:sz w:val="16"/>
      <w:szCs w:val="16"/>
    </w:rPr>
  </w:style>
  <w:style w:type="character" w:customStyle="1" w:styleId="40">
    <w:name w:val="标题 4 字符"/>
    <w:link w:val="4"/>
    <w:qFormat/>
    <w:locked/>
    <w:rPr>
      <w:rFonts w:ascii="Arial" w:hAnsi="Arial"/>
      <w:sz w:val="24"/>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qFormat/>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a3"/>
    <w:link w:val="B1Char"/>
    <w:qFormat/>
  </w:style>
  <w:style w:type="character" w:customStyle="1" w:styleId="B1Char">
    <w:name w:val="B1 Char"/>
    <w:link w:val="B1"/>
    <w:qFormat/>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locked/>
    <w:rPr>
      <w:rFonts w:ascii="Arial" w:hAnsi="Arial"/>
      <w: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B2">
    <w:name w:val="B2"/>
    <w:basedOn w:val="20"/>
    <w:link w:val="B2Char"/>
    <w:qFormat/>
  </w:style>
  <w:style w:type="character" w:customStyle="1" w:styleId="B2Char">
    <w:name w:val="B2 Char"/>
    <w:link w:val="B2"/>
  </w:style>
  <w:style w:type="paragraph" w:customStyle="1" w:styleId="B3">
    <w:name w:val="B3"/>
    <w:basedOn w:val="30"/>
    <w:link w:val="B3Char2"/>
    <w:qFormat/>
  </w:style>
  <w:style w:type="character" w:customStyle="1" w:styleId="B3Char2">
    <w:name w:val="B3 Char2"/>
    <w:link w:val="B3"/>
  </w:style>
  <w:style w:type="paragraph" w:customStyle="1" w:styleId="B4">
    <w:name w:val="B4"/>
    <w:basedOn w:val="43"/>
    <w:link w:val="B4Char"/>
  </w:style>
  <w:style w:type="character" w:customStyle="1" w:styleId="B4Char">
    <w:name w:val="B4 Char"/>
    <w:link w:val="B4"/>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12">
    <w:name w:val="修订1"/>
    <w:hidden/>
    <w:uiPriority w:val="99"/>
    <w:semiHidden/>
    <w:rPr>
      <w:lang w:val="en-GB" w:eastAsia="en-US"/>
    </w:rPr>
  </w:style>
  <w:style w:type="character" w:customStyle="1" w:styleId="ad">
    <w:name w:val="脚注文本 字符"/>
    <w:link w:val="ac"/>
    <w:qFormat/>
    <w:rPr>
      <w:sz w:val="16"/>
    </w:rPr>
  </w:style>
  <w:style w:type="character" w:customStyle="1" w:styleId="EXChar">
    <w:name w:val="EX Char"/>
    <w:link w:val="EX"/>
    <w:qFormat/>
    <w:locked/>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eastAsia="en-US"/>
    </w:rPr>
  </w:style>
  <w:style w:type="character" w:styleId="af0">
    <w:name w:val="annotation reference"/>
    <w:basedOn w:val="a0"/>
    <w:rPr>
      <w:sz w:val="21"/>
      <w:szCs w:val="21"/>
    </w:rPr>
  </w:style>
  <w:style w:type="paragraph" w:styleId="af1">
    <w:name w:val="annotation subject"/>
    <w:basedOn w:val="a6"/>
    <w:next w:val="a6"/>
    <w:link w:val="af2"/>
    <w:rsid w:val="00E86071"/>
    <w:rPr>
      <w:b/>
      <w:bCs/>
    </w:rPr>
  </w:style>
  <w:style w:type="character" w:customStyle="1" w:styleId="a7">
    <w:name w:val="批注文字 字符"/>
    <w:basedOn w:val="a0"/>
    <w:link w:val="a6"/>
    <w:rsid w:val="00E86071"/>
    <w:rPr>
      <w:lang w:val="en-GB" w:eastAsia="ja-JP"/>
    </w:rPr>
  </w:style>
  <w:style w:type="character" w:customStyle="1" w:styleId="af2">
    <w:name w:val="批注主题 字符"/>
    <w:basedOn w:val="a7"/>
    <w:link w:val="af1"/>
    <w:rsid w:val="00E86071"/>
    <w:rPr>
      <w:b/>
      <w:bCs/>
      <w:lang w:val="en-GB" w:eastAsia="ja-JP"/>
    </w:rPr>
  </w:style>
  <w:style w:type="table" w:styleId="af3">
    <w:name w:val="Table Grid"/>
    <w:basedOn w:val="a1"/>
    <w:qFormat/>
    <w:rsid w:val="00390221"/>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Revision"/>
    <w:hidden/>
    <w:uiPriority w:val="99"/>
    <w:semiHidden/>
    <w:rsid w:val="00C331C2"/>
    <w:rPr>
      <w:lang w:val="en-GB" w:eastAsia="ja-JP"/>
    </w:rPr>
  </w:style>
  <w:style w:type="character" w:customStyle="1" w:styleId="TFZchn">
    <w:name w:val="TF Zchn"/>
    <w:locked/>
    <w:rsid w:val="0094414F"/>
    <w:rPr>
      <w:rFonts w:ascii="Arial" w:hAnsi="Arial"/>
      <w:b/>
    </w:rPr>
  </w:style>
  <w:style w:type="character" w:customStyle="1" w:styleId="B2Car">
    <w:name w:val="B2 Car"/>
    <w:basedOn w:val="a0"/>
    <w:rsid w:val="00E90440"/>
  </w:style>
  <w:style w:type="character" w:customStyle="1" w:styleId="B3Char">
    <w:name w:val="B3 Char"/>
    <w:qFormat/>
    <w:rsid w:val="00E90440"/>
  </w:style>
  <w:style w:type="paragraph" w:customStyle="1" w:styleId="B7">
    <w:name w:val="B7"/>
    <w:basedOn w:val="B6"/>
    <w:link w:val="B7Char"/>
    <w:qFormat/>
    <w:rsid w:val="00E90440"/>
    <w:pPr>
      <w:ind w:left="1985"/>
    </w:pPr>
    <w:rPr>
      <w:rFonts w:eastAsia="Malgun Gothic"/>
    </w:rPr>
  </w:style>
  <w:style w:type="character" w:customStyle="1" w:styleId="B7Char">
    <w:name w:val="B7 Char"/>
    <w:basedOn w:val="B6Char"/>
    <w:link w:val="B7"/>
    <w:rsid w:val="00E90440"/>
    <w:rPr>
      <w:rFonts w:eastAsia="Malgun Gothic"/>
      <w:lang w:val="en-GB" w:eastAsia="ja-JP"/>
    </w:rPr>
  </w:style>
  <w:style w:type="character" w:customStyle="1" w:styleId="B5Char">
    <w:name w:val="B5 Char"/>
    <w:link w:val="B5"/>
    <w:rsid w:val="00E90440"/>
    <w:rPr>
      <w:lang w:val="en-GB" w:eastAsia="ja-JP"/>
    </w:rPr>
  </w:style>
  <w:style w:type="paragraph" w:customStyle="1" w:styleId="B6">
    <w:name w:val="B6"/>
    <w:basedOn w:val="B5"/>
    <w:link w:val="B6Char"/>
    <w:qFormat/>
    <w:rsid w:val="00E90440"/>
    <w:pPr>
      <w:ind w:left="1701" w:firstLine="0"/>
    </w:pPr>
    <w:rPr>
      <w:rFonts w:eastAsia="Times New Roman"/>
    </w:rPr>
  </w:style>
  <w:style w:type="character" w:customStyle="1" w:styleId="B6Char">
    <w:name w:val="B6 Char"/>
    <w:basedOn w:val="B5Char"/>
    <w:link w:val="B6"/>
    <w:rsid w:val="00E90440"/>
    <w:rPr>
      <w:rFonts w:eastAsia="Times New Roman"/>
      <w:lang w:val="en-GB" w:eastAsia="ja-JP"/>
    </w:rPr>
  </w:style>
  <w:style w:type="paragraph" w:customStyle="1" w:styleId="Doc-text2">
    <w:name w:val="Doc-text2"/>
    <w:basedOn w:val="a"/>
    <w:link w:val="Doc-text2Char"/>
    <w:qFormat/>
    <w:rsid w:val="00E008D8"/>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E008D8"/>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package" Target="embeddings/Microsoft_Visio_Drawing.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oleObject" Target="embeddings/Microsoft_Visio_2003-2010_Drawing.vsd"/><Relationship Id="rId3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image" Target="media/image3.emf"/><Relationship Id="rId27" Type="http://schemas.openxmlformats.org/officeDocument/2006/relationships/oleObject" Target="embeddings/Microsoft_Visio_2003-2010_Drawing3.vsd"/><Relationship Id="rId30"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cf76f155ced4ddcb4097134ff3c332f xmlns="5a888943-97ca-4c93-b605-714bb5e9e285">
      <Terms xmlns="http://schemas.microsoft.com/office/infopath/2007/PartnerControls"/>
    </lcf76f155ced4ddcb4097134ff3c332f>
    <TaxCatchAll xmlns="23a22248-acb0-4303-bd1b-c36b2527d0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21" ma:contentTypeDescription="Create a new document." ma:contentTypeScope="" ma:versionID="9675a42f25445395dcc9413c3fed63df">
  <xsd:schema xmlns:xsd="http://www.w3.org/2001/XMLSchema" xmlns:xs="http://www.w3.org/2001/XMLSchema" xmlns:p="http://schemas.microsoft.com/office/2006/metadata/properties" xmlns:ns2="5a888943-97ca-4c93-b605-714bb5e9e285" xmlns:ns3="e32f50e1-6846-4d7d-ad60-ccd6877e6c5e" xmlns:ns4="http://schemas.microsoft.com/sharepoint/v4" xmlns:ns5="23a22248-acb0-4303-bd1b-c36b2527d0a2" targetNamespace="http://schemas.microsoft.com/office/2006/metadata/properties" ma:root="true" ma:fieldsID="86bc4005a0703ed9e8010d25abc55609" ns2:_="" ns3:_="" ns4:_="" ns5:_="">
    <xsd:import namespace="5a888943-97ca-4c93-b605-714bb5e9e285"/>
    <xsd:import namespace="e32f50e1-6846-4d7d-ad60-ccd6877e6c5e"/>
    <xsd:import namespace="http://schemas.microsoft.com/sharepoint/v4"/>
    <xsd:import namespace="23a22248-acb0-4303-bd1b-c36b2527d0a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element ref="ns2:MediaServiceObjectDetectorVersions" minOccurs="0"/>
                <xsd:element ref="ns2:lcf76f155ced4ddcb4097134ff3c332f" minOccurs="0"/>
                <xsd:element ref="ns5: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ObjectDetectorVersions" ma:index="20" nillable="true" ma:displayName="MediaServiceObjectDetectorVersions" ma:description="" ma:hidden="true" ma:indexed="true" ma:internalName="MediaServiceObjectDetectorVersions"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a22248-acb0-4303-bd1b-c36b2527d0a2"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a269ec90-be46-4b4e-b8ba-14462fe568b1}" ma:internalName="TaxCatchAll" ma:showField="CatchAllData" ma:web="23a22248-acb0-4303-bd1b-c36b2527d0a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8BBFD4-E3A8-4969-B476-CECF08038A5E}">
  <ds:schemaRefs>
    <ds:schemaRef ds:uri="http://schemas.microsoft.com/office/2006/metadata/properties"/>
    <ds:schemaRef ds:uri="http://schemas.microsoft.com/office/infopath/2007/PartnerControls"/>
    <ds:schemaRef ds:uri="http://schemas.microsoft.com/sharepoint/v4"/>
    <ds:schemaRef ds:uri="5a888943-97ca-4c93-b605-714bb5e9e285"/>
    <ds:schemaRef ds:uri="23a22248-acb0-4303-bd1b-c36b2527d0a2"/>
  </ds:schemaRefs>
</ds:datastoreItem>
</file>

<file path=customXml/itemProps2.xml><?xml version="1.0" encoding="utf-8"?>
<ds:datastoreItem xmlns:ds="http://schemas.openxmlformats.org/officeDocument/2006/customXml" ds:itemID="{7E44067E-D2F0-41E4-B5DB-7799AE9E9520}">
  <ds:schemaRefs>
    <ds:schemaRef ds:uri="http://schemas.microsoft.com/sharepoint/v3/contenttype/forms"/>
  </ds:schemaRefs>
</ds:datastoreItem>
</file>

<file path=customXml/itemProps3.xml><?xml version="1.0" encoding="utf-8"?>
<ds:datastoreItem xmlns:ds="http://schemas.openxmlformats.org/officeDocument/2006/customXml" ds:itemID="{F2EBF42B-EAAD-4554-954F-738840B64F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23a22248-acb0-4303-bd1b-c36b2527d0a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37E10A5B-7F70-46A1-93B1-79AE01614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9</TotalTime>
  <Pages>12</Pages>
  <Words>3317</Words>
  <Characters>1891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3GPP TS 38.322</vt:lpstr>
    </vt:vector>
  </TitlesOfParts>
  <Company/>
  <LinksUpToDate>false</LinksUpToDate>
  <CharactersWithSpaces>22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7)</dc:subject>
  <dc:creator>YX</dc:creator>
  <cp:lastModifiedBy>Samsung-Weiwei Wang</cp:lastModifiedBy>
  <cp:revision>188</cp:revision>
  <dcterms:created xsi:type="dcterms:W3CDTF">2023-08-24T20:22:00Z</dcterms:created>
  <dcterms:modified xsi:type="dcterms:W3CDTF">2023-10-25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70e03410059d11ee8000213900002139">
    <vt:lpwstr>CWMMIpEJijj0QuskIkhQ++c1BaW9EuTQW7T9W+PbAuSQxDCkprG/u5YzDqq4LgUfDs0ug3KuSXddmroTj6VD8sazg==</vt:lpwstr>
  </property>
  <property fmtid="{D5CDD505-2E9C-101B-9397-08002B2CF9AE}" pid="3" name="CWM31105670059e11ee8000213900002139">
    <vt:lpwstr>CWMAjOzjNqQeCOXoXkapXjBRRU4/YQh2Tz+z+oyVcMnGEi3gJZ7DVkk4VauSMwi3V/xWKMzszILRHqF3ULthVAXQg==</vt:lpwstr>
  </property>
  <property fmtid="{D5CDD505-2E9C-101B-9397-08002B2CF9AE}" pid="4" name="KSOProductBuildVer">
    <vt:lpwstr>2052-11.8.2.9022</vt:lpwstr>
  </property>
  <property fmtid="{D5CDD505-2E9C-101B-9397-08002B2CF9AE}" pid="5" name="ContentTypeId">
    <vt:lpwstr>0x0101006C8E648E97429F4A9C700CA2B719F885</vt:lpwstr>
  </property>
  <property fmtid="{D5CDD505-2E9C-101B-9397-08002B2CF9AE}" pid="6" name="MediaServiceImageTags">
    <vt:lpwstr/>
  </property>
</Properties>
</file>